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003517D8">
        <w:rPr>
          <w:rFonts w:eastAsia="华文中宋"/>
          <w:bCs/>
          <w:color w:val="000000"/>
          <w:sz w:val="28"/>
          <w:u w:val="single"/>
        </w:rPr>
        <w:t xml:space="preserve">      </w:t>
      </w:r>
      <w:r w:rsidRPr="00C60097">
        <w:rPr>
          <w:rFonts w:eastAsia="华文中宋"/>
          <w:bCs/>
          <w:color w:val="000000"/>
          <w:sz w:val="28"/>
          <w:u w:val="single"/>
        </w:rPr>
        <w:t xml:space="preserve">       </w:t>
      </w:r>
      <w:r w:rsidR="003517D8">
        <w:rPr>
          <w:rFonts w:eastAsia="华文中宋"/>
          <w:bCs/>
          <w:color w:val="000000"/>
          <w:sz w:val="28"/>
        </w:rPr>
        <w:t xml:space="preserve">        </w:t>
      </w:r>
      <w:r w:rsidRPr="00C60097">
        <w:rPr>
          <w:rFonts w:eastAsia="华文中宋"/>
          <w:bCs/>
          <w:color w:val="000000"/>
          <w:sz w:val="28"/>
        </w:rPr>
        <w:t xml:space="preserve">              </w:t>
      </w:r>
      <w:r w:rsidRPr="00C60097">
        <w:rPr>
          <w:rFonts w:eastAsia="华文中宋"/>
          <w:bCs/>
          <w:color w:val="000000"/>
          <w:sz w:val="28"/>
        </w:rPr>
        <w:t>学号</w:t>
      </w:r>
      <w:r w:rsidR="007770DA">
        <w:rPr>
          <w:rFonts w:eastAsia="华文中宋" w:hint="eastAsia"/>
          <w:bCs/>
          <w:color w:val="000000"/>
          <w:sz w:val="28"/>
          <w:szCs w:val="28"/>
          <w:u w:val="single"/>
        </w:rPr>
        <w:t xml:space="preserve"> </w:t>
      </w:r>
      <w:r w:rsidR="002B2956">
        <w:rPr>
          <w:rFonts w:eastAsia="华文中宋"/>
          <w:bCs/>
          <w:color w:val="000000"/>
          <w:sz w:val="28"/>
          <w:szCs w:val="28"/>
          <w:u w:val="single"/>
        </w:rPr>
        <w:t xml:space="preserve">  </w:t>
      </w:r>
      <w:r w:rsidR="007770DA">
        <w:rPr>
          <w:rFonts w:eastAsia="华文中宋"/>
          <w:bCs/>
          <w:color w:val="000000"/>
          <w:sz w:val="28"/>
          <w:szCs w:val="28"/>
          <w:u w:val="single"/>
        </w:rPr>
        <w:t>M201572422</w:t>
      </w:r>
      <w:r w:rsidRPr="00C60097">
        <w:rPr>
          <w:rFonts w:eastAsia="华文中宋"/>
          <w:bCs/>
          <w:color w:val="000000"/>
          <w:sz w:val="28"/>
          <w:szCs w:val="28"/>
          <w:u w:val="single"/>
        </w:rPr>
        <w:t xml:space="preserve"> </w:t>
      </w:r>
      <w:r w:rsidR="002B2956">
        <w:rPr>
          <w:rFonts w:eastAsia="华文中宋"/>
          <w:bCs/>
          <w:color w:val="000000"/>
          <w:sz w:val="28"/>
          <w:szCs w:val="28"/>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sidR="003A0819">
              <w:rPr>
                <w:rFonts w:eastAsia="华文中宋" w:hint="eastAsia"/>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2B2956">
        <w:t>谐振频率测量法来</w:t>
      </w:r>
      <w:r w:rsidR="002B2956">
        <w:rPr>
          <w:rFonts w:hint="eastAsia"/>
        </w:rPr>
        <w:t>设计</w:t>
      </w:r>
      <w:r w:rsidR="00885807">
        <w:t>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2B2956">
        <w:t>圆形薄板数学建模</w:t>
      </w:r>
      <w:r w:rsidR="002B2956">
        <w:rPr>
          <w:rFonts w:hint="eastAsia"/>
        </w:rPr>
        <w:t>求得</w:t>
      </w:r>
      <w:r w:rsidR="00885807">
        <w:t>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2B2956">
        <w:rPr>
          <w:rFonts w:hint="eastAsia"/>
        </w:rPr>
        <w:t>两</w:t>
      </w:r>
      <w:r w:rsidR="00EE4978">
        <w:rPr>
          <w:rFonts w:hint="eastAsia"/>
        </w:rPr>
        <w:t>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sidR="002B2956">
        <w:rPr>
          <w:rFonts w:hint="eastAsia"/>
        </w:rPr>
        <w:t>给</w:t>
      </w:r>
      <w:r>
        <w:rPr>
          <w:rFonts w:hint="eastAsia"/>
        </w:rPr>
        <w:t>出</w:t>
      </w:r>
      <w:r>
        <w:t>相应</w:t>
      </w:r>
      <w:r>
        <w:rPr>
          <w:rFonts w:hint="eastAsia"/>
        </w:rPr>
        <w:t>的</w:t>
      </w:r>
      <w:r>
        <w:t>解决方案。改进后的传感器</w:t>
      </w:r>
      <w:r w:rsidR="002B2956">
        <w:rPr>
          <w:rFonts w:hint="eastAsia"/>
        </w:rPr>
        <w:t>在</w:t>
      </w:r>
      <w:r>
        <w:t>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8549CB">
        <w:rPr>
          <w:rFonts w:hint="eastAsia"/>
        </w:rPr>
        <w:t>峰值电压</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w:t>
      </w:r>
      <w:r w:rsidR="00DA59C3">
        <w:t>sensitive element is carried out</w:t>
      </w:r>
      <w:r w:rsidR="00BA78CB" w:rsidRPr="00BA78CB">
        <w:t xml:space="preserve">.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8549CB">
        <w:rPr>
          <w:rStyle w:val="shorttext"/>
          <w:lang w:val="en"/>
        </w:rPr>
        <w:t>peak</w:t>
      </w:r>
      <w:r w:rsidR="008549CB" w:rsidRPr="008549CB">
        <w:rPr>
          <w:rStyle w:val="shorttext"/>
          <w:lang w:val="en"/>
        </w:rPr>
        <w:t xml:space="preserve"> voltage</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9B347A">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2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9B347A">
            <w:rPr>
              <w:rFonts w:ascii="Times New Roman" w:hAnsi="Times New Roman" w:cs="Times New Roman"/>
              <w:b w:val="0"/>
              <w:noProof/>
              <w:sz w:val="28"/>
              <w:szCs w:val="28"/>
            </w:rPr>
            <w:t>66</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sidR="002B2956">
        <w:rPr>
          <w:rFonts w:hint="eastAsia"/>
        </w:rPr>
        <w:t>在</w:t>
      </w:r>
      <w:r>
        <w:rPr>
          <w:rFonts w:hint="eastAsia"/>
        </w:rPr>
        <w:t>国</w:t>
      </w:r>
      <w:r>
        <w:t>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8D48A0">
        <w:rPr>
          <w:rFonts w:hint="eastAsia"/>
        </w:rPr>
        <w:t>。在所有</w:t>
      </w:r>
      <w:r w:rsidR="008D48A0">
        <w:t>交通</w:t>
      </w:r>
      <w:r w:rsidR="008D48A0">
        <w:rPr>
          <w:rFonts w:hint="eastAsia"/>
        </w:rPr>
        <w:t>事故中</w:t>
      </w:r>
      <w:r w:rsidR="008D48A0">
        <w:t>，</w:t>
      </w:r>
      <w:r w:rsidR="008D48A0">
        <w:rPr>
          <w:rFonts w:hint="eastAsia"/>
        </w:rPr>
        <w:t>因</w:t>
      </w:r>
      <w:r w:rsidR="008D48A0">
        <w:t>道路结冰或湿滑导致的交通事故占</w:t>
      </w:r>
      <w:r w:rsidR="008D48A0">
        <w:rPr>
          <w:rFonts w:hint="eastAsia"/>
        </w:rPr>
        <w:t>总数</w:t>
      </w:r>
      <w:r w:rsidR="008D48A0">
        <w:t>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9B347A">
        <w:rPr>
          <w:vertAlign w:val="superscript"/>
        </w:rPr>
        <w:t xml:space="preserve">[1] </w:t>
      </w:r>
      <w:r w:rsidR="000C374C" w:rsidRPr="000C374C">
        <w:rPr>
          <w:vertAlign w:val="superscript"/>
        </w:rPr>
        <w:fldChar w:fldCharType="end"/>
      </w:r>
      <w:r w:rsidR="00C94C54">
        <w:fldChar w:fldCharType="begin"/>
      </w:r>
      <w:r w:rsidR="00C94C54">
        <w:instrText xml:space="preserve"> REF _Ref478326121 \r  \* MERGEFORMAT </w:instrText>
      </w:r>
      <w:r w:rsidR="00C94C54">
        <w:fldChar w:fldCharType="separate"/>
      </w:r>
      <w:r w:rsidR="009B347A" w:rsidRPr="009B347A">
        <w:rPr>
          <w:vertAlign w:val="superscript"/>
        </w:rPr>
        <w:t>[2]</w:t>
      </w:r>
      <w:r w:rsidR="009B347A">
        <w:t xml:space="preserve"> </w:t>
      </w:r>
      <w:r w:rsidR="00C94C54">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9B347A">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8D48A0">
        <w:t>引发严重的交通事故</w:t>
      </w:r>
      <w:r w:rsidR="00343704">
        <w:t>，</w:t>
      </w:r>
      <w:r w:rsidR="002C5B5B">
        <w:rPr>
          <w:rFonts w:hint="eastAsia"/>
        </w:rPr>
        <w:t>其</w:t>
      </w:r>
      <w:r w:rsidR="002C5B5B">
        <w:t>交通事故发生率</w:t>
      </w:r>
      <w:r w:rsidR="008D48A0">
        <w:rPr>
          <w:rFonts w:hint="eastAsia"/>
        </w:rPr>
        <w:t>较</w:t>
      </w:r>
      <w:r w:rsidR="008D48A0">
        <w:t>干燥路面</w:t>
      </w:r>
      <w:r w:rsidR="008D48A0">
        <w:rPr>
          <w:rFonts w:hint="eastAsia"/>
        </w:rPr>
        <w:t>明显</w:t>
      </w:r>
      <w:r w:rsidR="008D48A0">
        <w:t>增加</w:t>
      </w:r>
      <w:r w:rsidR="00C94C54">
        <w:fldChar w:fldCharType="begin"/>
      </w:r>
      <w:r w:rsidR="00C94C54">
        <w:instrText xml:space="preserve"> REF _Ref478326349 \r  \* MERGEFORMAT </w:instrText>
      </w:r>
      <w:r w:rsidR="00C94C54">
        <w:fldChar w:fldCharType="separate"/>
      </w:r>
      <w:r w:rsidR="009B347A" w:rsidRPr="009B347A">
        <w:rPr>
          <w:vertAlign w:val="superscript"/>
        </w:rPr>
        <w:t>[4]</w:t>
      </w:r>
      <w:r w:rsidR="009B347A">
        <w:t xml:space="preserve"> </w:t>
      </w:r>
      <w:r w:rsidR="00C94C54">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w:t>
      </w:r>
      <w:r w:rsidR="002B2956">
        <w:rPr>
          <w:rFonts w:hint="eastAsia"/>
        </w:rPr>
        <w:t>关于公路冰雪的信息，提醒人们注意采取合理的驾驶方法。但此方法有</w:t>
      </w:r>
      <w:r w:rsidR="002B2956">
        <w:t>一定的缺陷，</w:t>
      </w:r>
      <w:r w:rsidR="002B2956">
        <w:rPr>
          <w:rFonts w:hint="eastAsia"/>
        </w:rPr>
        <w:t>只能是宏观大尺度的气象信息，缺乏关于路况具体</w:t>
      </w:r>
      <w:r w:rsidR="00E8640F">
        <w:rPr>
          <w:rFonts w:hint="eastAsia"/>
        </w:rPr>
        <w:t>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hint="eastAsia"/>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9B347A">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8D48A0">
        <w:rPr>
          <w:rFonts w:ascii="宋体" w:hAnsi="宋体" w:cs="宋体" w:hint="eastAsia"/>
          <w:kern w:val="0"/>
          <w:szCs w:val="21"/>
        </w:rPr>
        <w:t>性能</w:t>
      </w:r>
      <w:r w:rsidR="008D48A0">
        <w:rPr>
          <w:rFonts w:ascii="宋体" w:hAnsi="宋体" w:cs="宋体"/>
          <w:kern w:val="0"/>
          <w:szCs w:val="21"/>
        </w:rPr>
        <w:t>优异、稳定可靠</w:t>
      </w:r>
      <w:r w:rsidR="008D48A0">
        <w:rPr>
          <w:rFonts w:ascii="宋体" w:hAnsi="宋体" w:cs="宋体" w:hint="eastAsia"/>
          <w:kern w:val="0"/>
          <w:szCs w:val="21"/>
        </w:rPr>
        <w:t>、</w:t>
      </w:r>
      <w:r w:rsidR="008D48A0">
        <w:rPr>
          <w:rFonts w:ascii="宋体" w:hAnsi="宋体" w:cs="宋体"/>
          <w:kern w:val="0"/>
          <w:szCs w:val="21"/>
        </w:rPr>
        <w:t>价格合理的</w:t>
      </w:r>
      <w:r w:rsidR="008D48A0">
        <w:rPr>
          <w:rFonts w:ascii="宋体" w:hAnsi="宋体" w:cs="宋体" w:hint="eastAsia"/>
          <w:kern w:val="0"/>
          <w:szCs w:val="21"/>
        </w:rPr>
        <w:t>路面</w:t>
      </w:r>
      <w:r w:rsidR="008D48A0">
        <w:rPr>
          <w:rFonts w:ascii="宋体" w:hAnsi="宋体" w:cs="宋体"/>
          <w:kern w:val="0"/>
          <w:szCs w:val="21"/>
        </w:rPr>
        <w:t>状态传感器迫在眉睫。</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9B347A" w:rsidRPr="009B347A">
        <w:rPr>
          <w:rFonts w:ascii="宋体" w:hAnsi="宋体" w:cs="宋体"/>
          <w:kern w:val="0"/>
          <w:szCs w:val="21"/>
          <w:vertAlign w:val="superscript"/>
        </w:rPr>
        <w:t xml:space="preserve">[6] </w:t>
      </w:r>
      <w:r w:rsidR="00B46936" w:rsidRPr="00697E2B">
        <w:rPr>
          <w:rFonts w:ascii="宋体" w:hAnsi="宋体" w:cs="宋体"/>
          <w:kern w:val="0"/>
          <w:szCs w:val="21"/>
        </w:rPr>
        <w:fldChar w:fldCharType="end"/>
      </w:r>
      <w:r>
        <w:rPr>
          <w:rFonts w:ascii="宋体" w:hAnsi="宋体" w:cs="宋体" w:hint="eastAsia"/>
          <w:kern w:val="0"/>
          <w:szCs w:val="21"/>
        </w:rPr>
        <w:t>，</w:t>
      </w:r>
      <w:r w:rsidR="008D48A0">
        <w:rPr>
          <w:rFonts w:ascii="宋体" w:hAnsi="宋体" w:cs="宋体" w:hint="eastAsia"/>
          <w:kern w:val="0"/>
          <w:szCs w:val="21"/>
        </w:rPr>
        <w:t>同时</w:t>
      </w:r>
      <w:r w:rsidR="008D48A0">
        <w:rPr>
          <w:rFonts w:ascii="宋体" w:hAnsi="宋体" w:cs="宋体"/>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w:t>
      </w:r>
      <w:r>
        <w:rPr>
          <w:rFonts w:ascii="宋体" w:hAnsi="宋体" w:cs="宋体" w:hint="eastAsia"/>
          <w:kern w:val="0"/>
          <w:szCs w:val="21"/>
        </w:rPr>
        <w:lastRenderedPageBreak/>
        <w:t>境使得很多适用</w:t>
      </w:r>
      <w:r w:rsidR="002B2956">
        <w:rPr>
          <w:rFonts w:ascii="宋体" w:hAnsi="宋体" w:cs="宋体" w:hint="eastAsia"/>
          <w:kern w:val="0"/>
          <w:szCs w:val="21"/>
        </w:rPr>
        <w:t>于其他应用场景（如飞机结冰探测）的结冰积水检测方法并不适用于路面</w:t>
      </w:r>
      <w:r>
        <w:rPr>
          <w:rFonts w:ascii="宋体" w:hAnsi="宋体" w:cs="宋体" w:hint="eastAsia"/>
          <w:kern w:val="0"/>
          <w:szCs w:val="21"/>
        </w:rPr>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有</w:t>
      </w:r>
      <w:r w:rsidRPr="003B3944">
        <w:rPr>
          <w:rFonts w:hint="eastAsia"/>
          <w:szCs w:val="28"/>
        </w:rPr>
        <w:t>德国</w:t>
      </w:r>
      <w:r w:rsidRPr="003B3944">
        <w:rPr>
          <w:rFonts w:hint="eastAsia"/>
          <w:szCs w:val="28"/>
        </w:rPr>
        <w:t>Lufft</w:t>
      </w:r>
      <w:r w:rsidR="00365A24">
        <w:rPr>
          <w:rFonts w:hint="eastAsia"/>
          <w:szCs w:val="28"/>
        </w:rPr>
        <w:t>、</w:t>
      </w:r>
      <w:r w:rsidRPr="003B3944">
        <w:rPr>
          <w:rFonts w:hint="eastAsia"/>
          <w:szCs w:val="28"/>
        </w:rPr>
        <w:t>芬兰</w:t>
      </w:r>
      <w:r w:rsidRPr="003B3944">
        <w:rPr>
          <w:rFonts w:hint="eastAsia"/>
          <w:szCs w:val="28"/>
        </w:rPr>
        <w:t>Vaisala</w:t>
      </w:r>
      <w:r w:rsidR="00365A24">
        <w:rPr>
          <w:rFonts w:hint="eastAsia"/>
          <w:szCs w:val="28"/>
        </w:rPr>
        <w:t>、</w:t>
      </w:r>
      <w:r w:rsidR="008D48A0">
        <w:rPr>
          <w:rFonts w:hint="eastAsia"/>
        </w:rPr>
        <w:t>瑞典</w:t>
      </w:r>
      <w:r w:rsidR="00B46936" w:rsidRPr="006C1FAA">
        <w:rPr>
          <w:rFonts w:hint="eastAsia"/>
        </w:rPr>
        <w:t>Sensice</w:t>
      </w:r>
      <w:r>
        <w:rPr>
          <w:rFonts w:hint="eastAsia"/>
          <w:szCs w:val="28"/>
        </w:rPr>
        <w:t>等</w:t>
      </w:r>
      <w:r w:rsidR="00365A24">
        <w:rPr>
          <w:rFonts w:hint="eastAsia"/>
          <w:szCs w:val="28"/>
        </w:rPr>
        <w:t>公司</w:t>
      </w:r>
      <w:r w:rsidR="00365A24">
        <w:rPr>
          <w:szCs w:val="28"/>
        </w:rPr>
        <w:t>产品</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9B347A">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B347A">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B347A">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9B347A">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9B347A">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9B347A">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AD1C8E">
        <w:rPr>
          <w:rFonts w:hint="eastAsia"/>
          <w:szCs w:val="28"/>
        </w:rPr>
        <w:t>，</w:t>
      </w:r>
      <w:r w:rsidR="00AD1C8E">
        <w:rPr>
          <w:szCs w:val="28"/>
        </w:rPr>
        <w:t>使得</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AD1C8E">
        <w:rPr>
          <w:szCs w:val="28"/>
        </w:rPr>
        <w:t>不错效果的传感器</w:t>
      </w:r>
      <w:r w:rsidR="00855ABB">
        <w:rPr>
          <w:szCs w:val="28"/>
        </w:rPr>
        <w:t>并不一定适用</w:t>
      </w:r>
      <w:r w:rsidR="00855ABB">
        <w:rPr>
          <w:rFonts w:hint="eastAsia"/>
          <w:szCs w:val="28"/>
        </w:rPr>
        <w:t>于</w:t>
      </w:r>
      <w:r w:rsidR="00E21384">
        <w:rPr>
          <w:szCs w:val="28"/>
        </w:rPr>
        <w:t>路面状态检测</w:t>
      </w:r>
      <w:r w:rsidR="00855ABB">
        <w:rPr>
          <w:szCs w:val="28"/>
        </w:rPr>
        <w:t>。</w:t>
      </w:r>
      <w:r w:rsidR="00B21CA5">
        <w:rPr>
          <w:rFonts w:hint="eastAsia"/>
          <w:szCs w:val="28"/>
        </w:rPr>
        <w:t>本文</w:t>
      </w:r>
      <w:r w:rsidR="000D4275">
        <w:rPr>
          <w:rFonts w:hint="eastAsia"/>
          <w:szCs w:val="28"/>
        </w:rPr>
        <w:t>主要针对</w:t>
      </w:r>
      <w:r w:rsidR="007E113F">
        <w:rPr>
          <w:rFonts w:hint="eastAsia"/>
          <w:szCs w:val="28"/>
        </w:rPr>
        <w:t>适用</w:t>
      </w:r>
      <w:r w:rsidR="00E21384">
        <w:rPr>
          <w:szCs w:val="28"/>
        </w:rPr>
        <w:t>于</w:t>
      </w:r>
      <w:r w:rsidR="00E21384">
        <w:rPr>
          <w:rFonts w:hint="eastAsia"/>
          <w:szCs w:val="28"/>
        </w:rPr>
        <w:t>道路环境</w:t>
      </w:r>
      <w:r w:rsidR="007E113F">
        <w:rPr>
          <w:szCs w:val="28"/>
        </w:rPr>
        <w:t>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365A24">
        <w:rPr>
          <w:rFonts w:hint="eastAsia"/>
          <w:szCs w:val="28"/>
        </w:rPr>
        <w:t>根据</w:t>
      </w:r>
      <w:r w:rsidR="00365A24">
        <w:rPr>
          <w:szCs w:val="28"/>
        </w:rPr>
        <w:t>与路面</w:t>
      </w:r>
      <w:r w:rsidR="00365A24">
        <w:rPr>
          <w:rFonts w:hint="eastAsia"/>
          <w:szCs w:val="28"/>
        </w:rPr>
        <w:t>所测</w:t>
      </w:r>
      <w:r w:rsidR="00365A24">
        <w:rPr>
          <w:szCs w:val="28"/>
        </w:rPr>
        <w:t>物质</w:t>
      </w:r>
      <w:r w:rsidR="00365A24">
        <w:rPr>
          <w:rFonts w:hint="eastAsia"/>
          <w:szCs w:val="28"/>
        </w:rPr>
        <w:t>是否</w:t>
      </w:r>
      <w:r w:rsidR="00365A24">
        <w:rPr>
          <w:szCs w:val="28"/>
        </w:rPr>
        <w:t>接触</w:t>
      </w:r>
      <w:r w:rsidR="00365A24">
        <w:rPr>
          <w:rFonts w:hint="eastAsia"/>
          <w:szCs w:val="28"/>
        </w:rPr>
        <w:t>可以</w:t>
      </w:r>
      <w:r w:rsidR="00365A24">
        <w:rPr>
          <w:szCs w:val="28"/>
        </w:rPr>
        <w:t>分为</w:t>
      </w:r>
      <w:r w:rsidR="00DC70C2">
        <w:rPr>
          <w:rFonts w:hint="eastAsia"/>
          <w:szCs w:val="28"/>
        </w:rPr>
        <w:t>非接触</w:t>
      </w:r>
      <w:r w:rsidR="00DC70C2">
        <w:rPr>
          <w:szCs w:val="28"/>
        </w:rPr>
        <w:t>式</w:t>
      </w:r>
      <w:r w:rsidR="00DC70C2">
        <w:rPr>
          <w:rFonts w:hint="eastAsia"/>
          <w:szCs w:val="28"/>
        </w:rPr>
        <w:t>和接触式。</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4A04B4">
        <w:rPr>
          <w:rFonts w:hint="eastAsia"/>
          <w:szCs w:val="28"/>
        </w:rPr>
        <w:t>等</w:t>
      </w:r>
      <w:r w:rsidR="004A04B4">
        <w:rPr>
          <w:szCs w:val="28"/>
        </w:rPr>
        <w:t>属于非接触</w:t>
      </w:r>
      <w:r w:rsidR="004A04B4">
        <w:rPr>
          <w:rFonts w:hint="eastAsia"/>
          <w:szCs w:val="28"/>
        </w:rPr>
        <w:t>式</w:t>
      </w:r>
      <w:r w:rsidR="00030828">
        <w:rPr>
          <w:rFonts w:hint="eastAsia"/>
          <w:szCs w:val="28"/>
        </w:rPr>
        <w:t>测量</w:t>
      </w:r>
      <w:r w:rsidR="00030828">
        <w:rPr>
          <w:szCs w:val="28"/>
        </w:rPr>
        <w:t>方法</w:t>
      </w:r>
      <w:r w:rsidR="00030828">
        <w:rPr>
          <w:rFonts w:hint="eastAsia"/>
          <w:szCs w:val="28"/>
        </w:rPr>
        <w:t>，而</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等</w:t>
      </w:r>
      <w:r w:rsidR="00030828">
        <w:rPr>
          <w:rFonts w:hint="eastAsia"/>
          <w:szCs w:val="28"/>
        </w:rPr>
        <w:t>属于</w:t>
      </w:r>
      <w:r w:rsidR="00030828">
        <w:rPr>
          <w:rFonts w:hint="eastAsia"/>
          <w:szCs w:val="28"/>
        </w:rPr>
        <w:t>接触</w:t>
      </w:r>
      <w:r w:rsidR="00030828">
        <w:rPr>
          <w:szCs w:val="28"/>
        </w:rPr>
        <w:t>式</w:t>
      </w:r>
      <w:r w:rsidR="00030828">
        <w:rPr>
          <w:rFonts w:hint="eastAsia"/>
          <w:szCs w:val="28"/>
        </w:rPr>
        <w:t>测量</w:t>
      </w:r>
      <w:r w:rsidR="00030828">
        <w:rPr>
          <w:szCs w:val="28"/>
        </w:rPr>
        <w:t>方法</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9B347A">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sidR="00295257">
        <w:rPr>
          <w:rFonts w:eastAsiaTheme="minorEastAsia"/>
          <w:szCs w:val="18"/>
        </w:rPr>
        <w:t>了</w:t>
      </w:r>
      <w:r>
        <w:rPr>
          <w:rFonts w:eastAsiaTheme="minorEastAsia"/>
          <w:szCs w:val="18"/>
        </w:rPr>
        <w:t>多</w:t>
      </w:r>
      <w:r w:rsidR="00295257">
        <w:rPr>
          <w:rFonts w:eastAsiaTheme="minorEastAsia" w:hint="eastAsia"/>
          <w:szCs w:val="18"/>
        </w:rPr>
        <w:t>波段</w:t>
      </w:r>
      <w:r w:rsidR="00295257">
        <w:rPr>
          <w:rFonts w:eastAsiaTheme="minorEastAsia"/>
          <w:szCs w:val="18"/>
        </w:rPr>
        <w:t>反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w:t>
      </w:r>
      <w:r w:rsidR="00217476">
        <w:rPr>
          <w:rFonts w:eastAsiaTheme="minorEastAsia"/>
          <w:szCs w:val="18"/>
        </w:rPr>
        <w:lastRenderedPageBreak/>
        <w:t>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w:t>
      </w:r>
      <w:r>
        <w:fldChar w:fldCharType="end"/>
      </w:r>
      <w:r w:rsidR="0019431F">
        <w:t xml:space="preserve"> </w:t>
      </w:r>
      <w:r w:rsidR="00295257">
        <w:rPr>
          <w:rFonts w:hint="eastAsia"/>
        </w:rPr>
        <w:t>多波段</w:t>
      </w:r>
      <w:r w:rsidR="00295257">
        <w:t>反射</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2</w:t>
      </w:r>
      <w:r>
        <w:fldChar w:fldCharType="end"/>
      </w:r>
      <w:r>
        <w:t xml:space="preserve"> </w:t>
      </w:r>
      <w:r w:rsidR="001A53FE">
        <w:rPr>
          <w:rFonts w:hint="eastAsia"/>
        </w:rPr>
        <w:t>多波段</w:t>
      </w:r>
      <w:r w:rsidR="001A53FE">
        <w:t>反射</w:t>
      </w:r>
      <w:r>
        <w:rPr>
          <w:rFonts w:hint="eastAsia"/>
        </w:rPr>
        <w:t>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w:t>
      </w:r>
      <w:r w:rsidR="00161995">
        <w:rPr>
          <w:rFonts w:hint="eastAsia"/>
        </w:rPr>
        <w:t>反射</w:t>
      </w:r>
      <w:r>
        <w:t>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9B347A">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3</w:t>
      </w:r>
      <w:r>
        <w:fldChar w:fldCharType="end"/>
      </w:r>
      <w:r>
        <w:t xml:space="preserve"> </w:t>
      </w:r>
      <w:r>
        <w:rPr>
          <w:rFonts w:hint="eastAsia"/>
        </w:rPr>
        <w:t>变角度</w:t>
      </w:r>
      <w:r w:rsidR="00161995">
        <w:rPr>
          <w:rFonts w:hint="eastAsia"/>
        </w:rPr>
        <w:t>反射</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161995">
        <w:t>冰在角度较小时，</w:t>
      </w:r>
      <w:r w:rsidR="00D6009E">
        <w:t>反射</w:t>
      </w:r>
      <w:r w:rsidR="00D6009E">
        <w:rPr>
          <w:rFonts w:hint="eastAsia"/>
        </w:rPr>
        <w:t>光</w:t>
      </w:r>
      <w:r w:rsidR="00D6009E">
        <w:t>功率</w:t>
      </w:r>
      <w:r w:rsidR="00161995">
        <w:rPr>
          <w:rFonts w:hint="eastAsia"/>
        </w:rPr>
        <w:t>较大；</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4</w:t>
      </w:r>
      <w:r>
        <w:fldChar w:fldCharType="end"/>
      </w:r>
      <w:r>
        <w:t xml:space="preserve"> </w:t>
      </w:r>
      <w:r>
        <w:rPr>
          <w:rFonts w:hint="eastAsia"/>
        </w:rPr>
        <w:t>变角度</w:t>
      </w:r>
      <w:r w:rsidR="00161995">
        <w:rPr>
          <w:rFonts w:hint="eastAsia"/>
        </w:rPr>
        <w:t>反射</w:t>
      </w:r>
      <w:r>
        <w:rPr>
          <w:rFonts w:hint="eastAsia"/>
        </w:rPr>
        <w:t>光强测量法</w:t>
      </w:r>
      <w:r>
        <w:t>结果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699404" cy="16994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1048" cy="1731048"/>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19719" cy="1699459"/>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49508" cy="1727280"/>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Keiji Fujimura</w:t>
      </w:r>
      <w:bookmarkEnd w:id="21"/>
      <w:bookmarkEnd w:id="22"/>
      <w:r w:rsidR="00FD02CB">
        <w:rPr>
          <w:rFonts w:hint="eastAsia"/>
          <w:szCs w:val="20"/>
        </w:rPr>
        <w:t>等人</w:t>
      </w:r>
      <w:r w:rsidR="00FD02CB" w:rsidRPr="00A662FF">
        <w:rPr>
          <w:szCs w:val="20"/>
          <w:vertAlign w:val="superscript"/>
        </w:rPr>
        <w:t xml:space="preserve"> </w:t>
      </w:r>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9B347A">
        <w:rPr>
          <w:szCs w:val="20"/>
          <w:vertAlign w:val="superscript"/>
        </w:rPr>
        <w:t xml:space="preserve">[16] </w:t>
      </w:r>
      <w:r w:rsidR="00A662FF" w:rsidRPr="00A662FF">
        <w:rPr>
          <w:szCs w:val="20"/>
          <w:vertAlign w:val="superscript"/>
        </w:rPr>
        <w:fldChar w:fldCharType="end"/>
      </w:r>
      <w:r w:rsidR="00074254">
        <w:rPr>
          <w:rFonts w:hint="eastAsia"/>
          <w:szCs w:val="20"/>
        </w:rPr>
        <w:t>便</w:t>
      </w:r>
      <w:r w:rsidR="00FD02CB">
        <w:rPr>
          <w:szCs w:val="20"/>
        </w:rPr>
        <w:t>提出</w:t>
      </w:r>
      <w:r w:rsidR="00074254">
        <w:rPr>
          <w:szCs w:val="20"/>
        </w:rPr>
        <w:t>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w:t>
      </w:r>
      <w:r w:rsidR="00FD02CB">
        <w:rPr>
          <w:rFonts w:hint="eastAsia"/>
          <w:szCs w:val="20"/>
        </w:rPr>
        <w:t>方式</w:t>
      </w:r>
      <w:r w:rsidR="00074254">
        <w:rPr>
          <w:szCs w:val="20"/>
        </w:rPr>
        <w:t>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w:t>
      </w:r>
      <w:r w:rsidR="00FD02CB">
        <w:rPr>
          <w:rFonts w:hint="eastAsia"/>
          <w:szCs w:val="20"/>
        </w:rPr>
        <w:t>偏振</w:t>
      </w:r>
      <w:r w:rsidR="00DD0B8A">
        <w:rPr>
          <w:szCs w:val="20"/>
        </w:rPr>
        <w:t>光进行检测</w:t>
      </w:r>
      <w:r w:rsidR="00DD0B8A">
        <w:rPr>
          <w:rFonts w:hint="eastAsia"/>
          <w:szCs w:val="20"/>
        </w:rPr>
        <w:t>，</w:t>
      </w:r>
      <w:r w:rsidR="00FD02CB" w:rsidRPr="002B5D65">
        <w:rPr>
          <w:szCs w:val="20"/>
        </w:rPr>
        <w:t xml:space="preserve"> </w:t>
      </w:r>
      <w:r w:rsidR="00DD0B8A" w:rsidRPr="002B5D65">
        <w:rPr>
          <w:szCs w:val="20"/>
        </w:rPr>
        <w:t>P1</w:t>
      </w:r>
      <w:r w:rsidR="00FD02CB">
        <w:rPr>
          <w:rFonts w:hint="eastAsia"/>
          <w:szCs w:val="20"/>
        </w:rPr>
        <w:t>和</w:t>
      </w:r>
      <w:r w:rsidR="00FD02CB">
        <w:rPr>
          <w:szCs w:val="20"/>
        </w:rPr>
        <w:t>P2</w:t>
      </w:r>
      <w:r w:rsidR="00FD02CB">
        <w:rPr>
          <w:szCs w:val="20"/>
        </w:rPr>
        <w:t>分别为垂直方向和水平</w:t>
      </w:r>
      <w:r w:rsidR="00FD02CB">
        <w:rPr>
          <w:rFonts w:hint="eastAsia"/>
          <w:szCs w:val="20"/>
        </w:rPr>
        <w:t>方向</w:t>
      </w:r>
      <w:r w:rsidR="00FD02CB">
        <w:rPr>
          <w:szCs w:val="20"/>
        </w:rPr>
        <w:t>的偏振光</w:t>
      </w:r>
      <w:r w:rsidR="00FD02CB">
        <w:rPr>
          <w:rFonts w:hint="eastAsia"/>
          <w:szCs w:val="20"/>
        </w:rPr>
        <w:t>。在路面</w:t>
      </w:r>
      <w:r w:rsidR="00FD02CB">
        <w:rPr>
          <w:szCs w:val="20"/>
        </w:rPr>
        <w:t>状态不同时，</w:t>
      </w:r>
      <w:r w:rsidR="00FD02CB">
        <w:rPr>
          <w:rFonts w:hint="eastAsia"/>
          <w:szCs w:val="20"/>
        </w:rPr>
        <w:t>P1</w:t>
      </w:r>
      <w:r w:rsidR="00FD02CB">
        <w:rPr>
          <w:szCs w:val="20"/>
        </w:rPr>
        <w:t>和</w:t>
      </w:r>
      <w:r w:rsidR="00FD02CB">
        <w:rPr>
          <w:szCs w:val="20"/>
        </w:rPr>
        <w:t>P2</w:t>
      </w:r>
      <w:r w:rsidR="00FD02CB">
        <w:rPr>
          <w:rFonts w:hint="eastAsia"/>
          <w:szCs w:val="20"/>
        </w:rPr>
        <w:t>的</w:t>
      </w:r>
      <w:r w:rsidR="00FD02CB">
        <w:rPr>
          <w:szCs w:val="20"/>
        </w:rPr>
        <w:t>值会有所不同</w:t>
      </w:r>
      <w:r w:rsidR="00DD0B8A">
        <w:rPr>
          <w:szCs w:val="20"/>
        </w:rPr>
        <w:t>。</w:t>
      </w:r>
      <w:r w:rsidR="00095A05">
        <w:rPr>
          <w:szCs w:val="20"/>
        </w:rPr>
        <w:t>此方法对角度要求较高</w:t>
      </w:r>
      <w:r w:rsidR="00FD02CB">
        <w:rPr>
          <w:rFonts w:hint="eastAsia"/>
          <w:szCs w:val="20"/>
        </w:rPr>
        <w:t>，</w:t>
      </w:r>
      <w:r w:rsidR="00FD02CB">
        <w:rPr>
          <w:szCs w:val="20"/>
        </w:rPr>
        <w:t>且仅能定性测量</w:t>
      </w:r>
      <w:r w:rsidR="00095A05">
        <w:rPr>
          <w:szCs w:val="20"/>
        </w:rPr>
        <w:t>。</w:t>
      </w:r>
    </w:p>
    <w:p w:rsidR="00074254" w:rsidRDefault="00460AC6"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8pt;height:123.6pt" o:ole="">
            <v:imagedata r:id="rId17" o:title=""/>
          </v:shape>
          <o:OLEObject Type="Embed" ProgID="Visio.Drawing.11" ShapeID="_x0000_i1025" DrawAspect="Content" ObjectID="_1556911302"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9B347A">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lastRenderedPageBreak/>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9B347A">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7E5690">
        <w:rPr>
          <w:rFonts w:ascii="宋体" w:hAnsi="宋体" w:hint="eastAsia"/>
        </w:rPr>
        <w:t>以此</w:t>
      </w:r>
      <w:r w:rsidR="00A70EF8">
        <w:rPr>
          <w:rFonts w:ascii="宋体" w:hAnsi="宋体"/>
        </w:rPr>
        <w:t>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9B347A">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8pt;height:165.75pt" o:ole="">
            <v:imagedata r:id="rId20" o:title=""/>
          </v:shape>
          <o:OLEObject Type="Embed" ProgID="Visio.Drawing.11" ShapeID="_x0000_i1026" DrawAspect="Content" ObjectID="_1556911303"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7E5690">
        <w:rPr>
          <w:rFonts w:hint="eastAsia"/>
        </w:rPr>
        <w:t>检测</w:t>
      </w:r>
      <w:r w:rsidR="00B67390">
        <w:rPr>
          <w:rFonts w:hint="eastAsia"/>
        </w:rPr>
        <w:t>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rsidR="00565D57">
        <w:t>实际应用，</w:t>
      </w:r>
      <w:r w:rsidR="00565D57">
        <w:rPr>
          <w:rFonts w:hint="eastAsia"/>
        </w:rPr>
        <w:t>大多</w:t>
      </w:r>
      <w:r>
        <w:t>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9B347A">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lastRenderedPageBreak/>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9B347A">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565D57">
        <w:rPr>
          <w:rFonts w:hint="eastAsia"/>
        </w:rPr>
        <w:t>在空气中时，电极两端的电容值很小</w:t>
      </w:r>
      <w:r w:rsidR="008528FD">
        <w:rPr>
          <w:rFonts w:hint="eastAsia"/>
        </w:rPr>
        <w:t>；当有冰（或者冰水混合物时），两电极间的电容值会增大，从上图可以看出，电极自上而下排布，如果某相邻两电极之间的电容相差</w:t>
      </w:r>
      <w:r w:rsidR="00565D57">
        <w:rPr>
          <w:rFonts w:hint="eastAsia"/>
        </w:rPr>
        <w:t>超过</w:t>
      </w:r>
      <w:r w:rsidR="00565D57">
        <w:t>某个电容阈值时</w:t>
      </w:r>
      <w:r w:rsidR="008528FD">
        <w:rPr>
          <w:rFonts w:hint="eastAsia"/>
        </w:rPr>
        <w:t>，则</w:t>
      </w:r>
      <w:r w:rsidR="00565D57">
        <w:rPr>
          <w:rFonts w:hint="eastAsia"/>
        </w:rPr>
        <w:t>认为冰</w:t>
      </w:r>
      <w:r w:rsidR="00565D57" w:rsidRPr="00565D57">
        <w:rPr>
          <w:rFonts w:asciiTheme="minorEastAsia" w:eastAsiaTheme="minorEastAsia" w:hAnsiTheme="minorEastAsia"/>
        </w:rPr>
        <w:t>-</w:t>
      </w:r>
      <w:r w:rsidR="00565D57">
        <w:rPr>
          <w:rFonts w:hint="eastAsia"/>
        </w:rPr>
        <w:t>空气</w:t>
      </w:r>
      <w:r w:rsidR="008528FD">
        <w:rPr>
          <w:rFonts w:hint="eastAsia"/>
        </w:rPr>
        <w:t>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w:t>
      </w:r>
      <w:r w:rsidR="00106E70">
        <w:rPr>
          <w:rFonts w:hint="eastAsia"/>
        </w:rPr>
        <w:t>不能</w:t>
      </w:r>
      <w:r w:rsidR="00106E70">
        <w:t>使用</w:t>
      </w:r>
      <w:r w:rsidR="000E45F0">
        <w:rPr>
          <w:rFonts w:hint="eastAsia"/>
        </w:rPr>
        <w:t>电容</w:t>
      </w:r>
      <w:r w:rsidR="00106E70">
        <w:rPr>
          <w:rFonts w:hint="eastAsia"/>
        </w:rPr>
        <w:t>值</w:t>
      </w:r>
      <w:r w:rsidR="00106E70">
        <w:t>大小</w:t>
      </w:r>
      <w:r w:rsidR="00106E70">
        <w:rPr>
          <w:rFonts w:hint="eastAsia"/>
        </w:rPr>
        <w:t>进行</w:t>
      </w:r>
      <w:r w:rsidR="00106E70">
        <w:t>区分</w:t>
      </w:r>
      <w:r w:rsidR="000E45F0">
        <w:rPr>
          <w:rFonts w:hint="eastAsia"/>
        </w:rPr>
        <w:t>，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9B347A">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1</w:t>
      </w:r>
      <w:r>
        <w:fldChar w:fldCharType="end"/>
      </w:r>
      <w:r w:rsidR="0099510D">
        <w:t xml:space="preserve"> </w:t>
      </w:r>
      <w:r w:rsidR="0099510D">
        <w:rPr>
          <w:rFonts w:hint="eastAsia"/>
        </w:rPr>
        <w:t>相对</w:t>
      </w:r>
      <w:r w:rsidR="0099510D">
        <w:t>电容测量</w:t>
      </w:r>
      <w:r w:rsidR="00106E70">
        <w:rPr>
          <w:rFonts w:hint="eastAsia"/>
        </w:rPr>
        <w:t>法</w:t>
      </w:r>
      <w:r w:rsidR="0099510D">
        <w:t>结果图</w:t>
      </w:r>
    </w:p>
    <w:p w:rsidR="00A16DF2" w:rsidRPr="00106E70" w:rsidRDefault="00A16DF2" w:rsidP="00106E70">
      <w:pPr>
        <w:pStyle w:val="a4"/>
      </w:pPr>
      <w:r>
        <w:rPr>
          <w:rFonts w:hint="eastAsia"/>
        </w:rPr>
        <w:t>从</w:t>
      </w:r>
      <w:r w:rsidR="00106E70">
        <w:t>上图可以看出</w:t>
      </w:r>
      <w:r w:rsidR="00106E70">
        <w:rPr>
          <w:rFonts w:hint="eastAsia"/>
        </w:rPr>
        <w:t>，</w:t>
      </w: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B347A">
        <w:rPr>
          <w:noProof/>
        </w:rPr>
        <w:t>1</w:t>
      </w:r>
      <w:r>
        <w:fldChar w:fldCharType="end"/>
      </w:r>
      <w:r>
        <w:t xml:space="preserve"> </w:t>
      </w:r>
      <w:r>
        <w:rPr>
          <w:rFonts w:hint="eastAsia"/>
        </w:rPr>
        <w:t>相对</w:t>
      </w:r>
      <w:r>
        <w:t>电容测量</w:t>
      </w:r>
      <w:r w:rsidR="00106E70">
        <w:rPr>
          <w:rFonts w:hint="eastAsia"/>
        </w:rPr>
        <w:t>法</w:t>
      </w:r>
      <w:r>
        <w:rPr>
          <w:rFonts w:hint="eastAsia"/>
        </w:rPr>
        <w:t>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131621" cy="1603928"/>
            <wp:effectExtent l="0" t="0" r="2540" b="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3835" cy="1658265"/>
                    </a:xfrm>
                    <a:prstGeom prst="rect">
                      <a:avLst/>
                    </a:prstGeom>
                    <a:noFill/>
                    <a:ln>
                      <a:noFill/>
                    </a:ln>
                  </pic:spPr>
                </pic:pic>
              </a:graphicData>
            </a:graphic>
          </wp:inline>
        </w:drawing>
      </w:r>
      <w:r>
        <w:rPr>
          <w:noProof/>
        </w:rPr>
        <w:drawing>
          <wp:inline distT="0" distB="0" distL="0" distR="0" wp14:anchorId="2BB0CB7A" wp14:editId="387ADB17">
            <wp:extent cx="1833849" cy="1615044"/>
            <wp:effectExtent l="0" t="0" r="0" b="444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72869" cy="1649408"/>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lastRenderedPageBreak/>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sidR="00D83B1C">
        <w:rPr>
          <w:rFonts w:hint="eastAsia"/>
        </w:rPr>
        <w:t>是将光纤作为光传输的一种介质，其传感器由</w:t>
      </w:r>
      <w:r w:rsidR="009C67BF">
        <w:rPr>
          <w:rFonts w:hint="eastAsia"/>
        </w:rPr>
        <w:t>光源</w:t>
      </w:r>
      <w:r w:rsidR="00D83B1C">
        <w:rPr>
          <w:rFonts w:hint="eastAsia"/>
        </w:rPr>
        <w:t>部分</w:t>
      </w:r>
      <w:r w:rsidR="009C67BF">
        <w:rPr>
          <w:rFonts w:hint="eastAsia"/>
        </w:rPr>
        <w:t>、</w:t>
      </w:r>
      <w:r w:rsidR="00453556">
        <w:rPr>
          <w:rFonts w:hint="eastAsia"/>
        </w:rPr>
        <w:t>传输</w:t>
      </w:r>
      <w:r w:rsidR="00D83B1C">
        <w:t>发射光的</w:t>
      </w:r>
      <w:r w:rsidR="009C67BF">
        <w:rPr>
          <w:rFonts w:hint="eastAsia"/>
        </w:rPr>
        <w:t>发射光纤束、</w:t>
      </w:r>
      <w:r w:rsidR="00D83B1C">
        <w:rPr>
          <w:rFonts w:hint="eastAsia"/>
        </w:rPr>
        <w:t>接收</w:t>
      </w:r>
      <w:r w:rsidR="00D83B1C">
        <w:t>反射光的</w:t>
      </w:r>
      <w:r w:rsidR="00D83B1C">
        <w:rPr>
          <w:rFonts w:hint="eastAsia"/>
        </w:rPr>
        <w:t>接收光纤束以及光电探测器组成，光纤式路面状态传感器原理</w:t>
      </w:r>
      <w:r w:rsidR="00D83B1C">
        <w:t>示意图</w:t>
      </w:r>
      <w:r w:rsidR="00D83B1C">
        <w:rPr>
          <w:rFonts w:hint="eastAsia"/>
        </w:rPr>
        <w:t>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529444" cy="1940557"/>
            <wp:effectExtent l="0" t="0" r="4445" b="317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233" cy="1981823"/>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B347A">
        <w:rPr>
          <w:noProof/>
        </w:rPr>
        <w:t>13</w:t>
      </w:r>
      <w:r>
        <w:fldChar w:fldCharType="end"/>
      </w:r>
      <w:r>
        <w:t xml:space="preserve"> </w:t>
      </w:r>
      <w:r w:rsidR="0099510D">
        <w:rPr>
          <w:rFonts w:hint="eastAsia"/>
        </w:rPr>
        <w:t>光纤测量法</w:t>
      </w:r>
      <w:r w:rsidR="00D83B1C">
        <w:rPr>
          <w:rFonts w:hint="eastAsia"/>
        </w:rPr>
        <w:t>原理</w:t>
      </w:r>
      <w:r w:rsidR="0099510D">
        <w:t>示意图</w:t>
      </w:r>
    </w:p>
    <w:p w:rsidR="00D75798" w:rsidRDefault="009C67BF" w:rsidP="00D75798">
      <w:pPr>
        <w:pStyle w:val="a4"/>
      </w:pPr>
      <w:r>
        <w:rPr>
          <w:rFonts w:hint="eastAsia"/>
        </w:rPr>
        <w:t>当道路表面处于干燥状态时，光纤中的光在光纤</w:t>
      </w:r>
      <w:r w:rsidRPr="00D83B1C">
        <w:rPr>
          <w:rFonts w:asciiTheme="minorEastAsia" w:eastAsiaTheme="minorEastAsia" w:hAnsiTheme="minorEastAsia"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sidRPr="00453556">
        <w:rPr>
          <w:rFonts w:asciiTheme="minorEastAsia" w:eastAsiaTheme="minorEastAsia" w:hAnsiTheme="minorEastAsia" w:hint="eastAsia"/>
        </w:rPr>
        <w:t>-</w:t>
      </w:r>
      <w:r w:rsidR="00D75798">
        <w:rPr>
          <w:rFonts w:hint="eastAsia"/>
        </w:rPr>
        <w:t>冰（水）界面处以及冰（水）</w:t>
      </w:r>
      <w:r w:rsidR="00D75798" w:rsidRPr="00453556">
        <w:rPr>
          <w:rFonts w:asciiTheme="minorEastAsia" w:eastAsiaTheme="minorEastAsia" w:hAnsiTheme="minorEastAsia"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sidR="00F62201">
        <w:rPr>
          <w:rFonts w:hint="eastAsia"/>
        </w:rPr>
        <w:t>尝试过使用</w:t>
      </w:r>
      <w:r>
        <w:t>到</w:t>
      </w:r>
      <w:r w:rsidR="00F62201">
        <w:rPr>
          <w:rFonts w:hint="eastAsia"/>
        </w:rPr>
        <w:t>实际</w:t>
      </w:r>
      <w:r>
        <w:t>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B347A">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rsidR="00F62201">
        <w:rPr>
          <w:rFonts w:hint="eastAsia"/>
        </w:rPr>
        <w:t>光等</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B347A">
        <w:rPr>
          <w:noProof/>
        </w:rPr>
        <w:t>2</w:t>
      </w:r>
      <w:r>
        <w:fldChar w:fldCharType="end"/>
      </w:r>
      <w:r>
        <w:t xml:space="preserve"> </w:t>
      </w:r>
      <w:r w:rsidR="00106E70">
        <w:rPr>
          <w:rFonts w:hint="eastAsia"/>
        </w:rPr>
        <w:t>路面</w:t>
      </w:r>
      <w:r w:rsidR="00106E70">
        <w:t>状态传感器</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bl>
    <w:p w:rsidR="000E45F0" w:rsidRPr="00812C6B" w:rsidRDefault="00917A24" w:rsidP="007B547E">
      <w:pPr>
        <w:pStyle w:val="a4"/>
      </w:pPr>
      <w:r>
        <w:rPr>
          <w:rFonts w:hint="eastAsia"/>
        </w:rPr>
        <w:t>上述现有</w:t>
      </w:r>
      <w:r>
        <w:t>的</w:t>
      </w:r>
      <w:r>
        <w:rPr>
          <w:rFonts w:hint="eastAsia"/>
        </w:rPr>
        <w:t>路面</w:t>
      </w:r>
      <w:r>
        <w:t>状态测量方法</w:t>
      </w:r>
      <w:r w:rsidR="00CE427F">
        <w:rPr>
          <w:rFonts w:hint="eastAsia"/>
        </w:rPr>
        <w:t>都</w:t>
      </w:r>
      <w:r>
        <w:t>存在一定的缺陷</w:t>
      </w:r>
      <w:r>
        <w:rPr>
          <w:rFonts w:hint="eastAsia"/>
        </w:rPr>
        <w:t>，</w:t>
      </w:r>
      <w:r>
        <w:t>因此</w:t>
      </w:r>
      <w:r w:rsidR="00CE427F">
        <w:rPr>
          <w:rFonts w:hint="eastAsia"/>
        </w:rPr>
        <w:t>可以将用于</w:t>
      </w:r>
      <w:r w:rsidR="00CE427F">
        <w:t>机翼结冰测量的</w:t>
      </w:r>
      <w:r w:rsidR="007B547E">
        <w:t>谐振</w:t>
      </w:r>
      <w:r w:rsidR="007B547E">
        <w:rPr>
          <w:rFonts w:hint="eastAsia"/>
        </w:rPr>
        <w:t>频率</w:t>
      </w:r>
      <w:r w:rsidR="007B547E">
        <w:t>测量法对路面状态进行测量</w:t>
      </w:r>
      <w:r w:rsidR="00CE427F">
        <w:rPr>
          <w:rFonts w:hint="eastAsia"/>
        </w:rPr>
        <w:t>，研制</w:t>
      </w:r>
      <w:r w:rsidR="00CE427F">
        <w:t>新的路面状态传感器</w:t>
      </w:r>
      <w:r w:rsidR="007B547E">
        <w:t>。</w:t>
      </w:r>
      <w:r w:rsidR="00CE427F">
        <w:rPr>
          <w:rFonts w:hint="eastAsia"/>
        </w:rPr>
        <w:t>该方法主要是利用冰和水</w:t>
      </w:r>
      <w:r>
        <w:rPr>
          <w:rFonts w:hint="eastAsia"/>
        </w:rPr>
        <w:t>刚度和</w:t>
      </w:r>
      <w:r>
        <w:t>质量对敏感元件的</w:t>
      </w:r>
      <w:r w:rsidR="007B547E">
        <w:rPr>
          <w:rFonts w:hint="eastAsia"/>
        </w:rPr>
        <w:t>谐振</w:t>
      </w:r>
      <w:r w:rsidR="007B547E">
        <w:t>频率</w:t>
      </w:r>
      <w:r>
        <w:rPr>
          <w:rFonts w:hint="eastAsia"/>
        </w:rPr>
        <w:t>影响</w:t>
      </w:r>
      <w:r>
        <w:t>程度</w:t>
      </w:r>
      <w:r w:rsidR="00CE427F">
        <w:rPr>
          <w:rFonts w:hint="eastAsia"/>
        </w:rPr>
        <w:t>不同，引起敏感元件的谐振频率偏移，通过测量谐振频率的大小进而反映</w:t>
      </w:r>
      <w:r>
        <w:rPr>
          <w:rFonts w:hint="eastAsia"/>
        </w:rPr>
        <w:t>路面状态。</w:t>
      </w:r>
      <w:r w:rsidR="007B76FA">
        <w:rPr>
          <w:rFonts w:hint="eastAsia"/>
        </w:rPr>
        <w:t>但</w:t>
      </w:r>
      <w:r w:rsidR="007B76FA">
        <w:t>同时此方法存在敏感元件</w:t>
      </w:r>
      <w:r w:rsidR="007B76FA">
        <w:rPr>
          <w:rFonts w:hint="eastAsia"/>
        </w:rPr>
        <w:t>不耐</w:t>
      </w:r>
      <w:r w:rsidR="007B76FA">
        <w:t>压</w:t>
      </w:r>
      <w:r w:rsidR="007B76FA">
        <w:rPr>
          <w:rFonts w:hint="eastAsia"/>
        </w:rPr>
        <w:t>、</w:t>
      </w:r>
      <w:r>
        <w:t>受温度影响严重</w:t>
      </w:r>
      <w:r w:rsidR="007B76FA">
        <w:rPr>
          <w:rFonts w:hint="eastAsia"/>
        </w:rPr>
        <w:t>等</w:t>
      </w:r>
      <w:r w:rsidR="007B76FA">
        <w:t>缺点</w:t>
      </w:r>
      <w:r w:rsidR="007B76FA">
        <w:rPr>
          <w:rFonts w:hint="eastAsia"/>
        </w:rPr>
        <w:t>。</w:t>
      </w:r>
      <w:r w:rsidR="007B76FA">
        <w:t>而</w:t>
      </w:r>
      <w:r w:rsidR="007B76FA">
        <w:rPr>
          <w:rFonts w:hint="eastAsia"/>
        </w:rPr>
        <w:t>实际</w:t>
      </w:r>
      <w:r w:rsidR="007B76FA">
        <w:t>路面</w:t>
      </w:r>
      <w:r w:rsidR="007B76FA">
        <w:rPr>
          <w:rFonts w:hint="eastAsia"/>
        </w:rPr>
        <w:t>环境</w:t>
      </w:r>
      <w:r w:rsidR="007B76FA">
        <w:t>复杂</w:t>
      </w:r>
      <w:r w:rsidR="007B76FA">
        <w:rPr>
          <w:rFonts w:hint="eastAsia"/>
        </w:rPr>
        <w:t>，</w:t>
      </w:r>
      <w:r w:rsidR="007B76FA">
        <w:t>不仅</w:t>
      </w:r>
      <w:r>
        <w:rPr>
          <w:rFonts w:hint="eastAsia"/>
        </w:rPr>
        <w:t>需要</w:t>
      </w:r>
      <w:r w:rsidR="007B76FA">
        <w:rPr>
          <w:rFonts w:hint="eastAsia"/>
        </w:rPr>
        <w:t>进行</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sidR="009B347A">
        <w:rPr>
          <w:vertAlign w:val="superscript"/>
        </w:rPr>
        <w:t xml:space="preserve">[23] </w:t>
      </w:r>
      <w:r w:rsidRPr="001552EB">
        <w:rPr>
          <w:vertAlign w:val="superscript"/>
        </w:rPr>
        <w:fldChar w:fldCharType="end"/>
      </w:r>
      <w:r w:rsidR="007B76FA">
        <w:rPr>
          <w:rFonts w:hint="eastAsia"/>
        </w:rPr>
        <w:t>，</w:t>
      </w:r>
      <w:r w:rsidR="007B76FA">
        <w:t>还需考虑</w:t>
      </w:r>
      <w:r w:rsidR="007B76FA">
        <w:rPr>
          <w:rFonts w:hint="eastAsia"/>
        </w:rPr>
        <w:t>传感器</w:t>
      </w:r>
      <w:r w:rsidR="007B76FA">
        <w:t>不收路面环境的干扰</w:t>
      </w:r>
      <w:r>
        <w:t>。</w:t>
      </w:r>
      <w:r w:rsidR="00F95947">
        <w:rPr>
          <w:rFonts w:hint="eastAsia"/>
        </w:rPr>
        <w:t>本文</w:t>
      </w:r>
      <w:r w:rsidR="00F95947">
        <w:t>主要</w:t>
      </w:r>
      <w:r w:rsidR="00F95947">
        <w:rPr>
          <w:rFonts w:hint="eastAsia"/>
        </w:rPr>
        <w:t>利用此</w:t>
      </w:r>
      <w:r w:rsidR="00F95947">
        <w:t>原理，设计</w:t>
      </w:r>
      <w:r w:rsidR="00F95947">
        <w:rPr>
          <w:rFonts w:hint="eastAsia"/>
        </w:rPr>
        <w:t>适应</w:t>
      </w:r>
      <w:r w:rsidR="00F95947">
        <w:t>恶劣路面状态环境的</w:t>
      </w:r>
      <w:r w:rsidR="00F95947">
        <w:rPr>
          <w:rFonts w:hint="eastAsia"/>
        </w:rPr>
        <w:t>谐振式路面</w:t>
      </w:r>
      <w:r w:rsidR="00F95947">
        <w:t>状态传感器</w:t>
      </w:r>
      <w:r w:rsidR="00A13045">
        <w:rPr>
          <w:rFonts w:hint="eastAsia"/>
        </w:rPr>
        <w:t>系统</w:t>
      </w:r>
      <w:r w:rsidR="00F95947">
        <w:t>。</w:t>
      </w:r>
    </w:p>
    <w:p w:rsidR="00661958" w:rsidRDefault="00661958" w:rsidP="00661958">
      <w:pPr>
        <w:pStyle w:val="2"/>
        <w:numPr>
          <w:ilvl w:val="1"/>
          <w:numId w:val="1"/>
        </w:numPr>
      </w:pPr>
      <w:bookmarkStart w:id="23" w:name="_Toc480213544"/>
      <w:bookmarkStart w:id="24" w:name="_Toc482948143"/>
      <w:r>
        <w:rPr>
          <w:rFonts w:hint="eastAsia"/>
        </w:rPr>
        <w:lastRenderedPageBreak/>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新型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D573B8">
        <w:rPr>
          <w:rFonts w:hint="eastAsia"/>
        </w:rPr>
        <w:t>改善</w:t>
      </w:r>
      <w:r w:rsidR="00FC5A74">
        <w:t>国内</w:t>
      </w:r>
      <w:r w:rsidR="00866CD8">
        <w:t>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sidR="00FC5A74">
        <w:rPr>
          <w:rFonts w:hint="eastAsia"/>
        </w:rPr>
        <w:t>，</w:t>
      </w:r>
      <w:r>
        <w:rPr>
          <w:rFonts w:hint="eastAsia"/>
        </w:rPr>
        <w:t>减少</w:t>
      </w:r>
      <w:r>
        <w:t>交通</w:t>
      </w:r>
      <w:r>
        <w:rPr>
          <w:rFonts w:hint="eastAsia"/>
        </w:rPr>
        <w:t>事故</w:t>
      </w:r>
      <w:r>
        <w:t>的发生</w:t>
      </w:r>
      <w:r w:rsidR="00FC5A74">
        <w:rPr>
          <w:rFonts w:hint="eastAsia"/>
        </w:rPr>
        <w:t>，降低</w:t>
      </w:r>
      <w:r>
        <w:t>对路面</w:t>
      </w:r>
      <w:r>
        <w:rPr>
          <w:rFonts w:hint="eastAsia"/>
        </w:rPr>
        <w:t>监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sidR="004108D4">
        <w:rPr>
          <w:rFonts w:hint="eastAsia"/>
        </w:rPr>
        <w:t>预警</w:t>
      </w:r>
      <w:r>
        <w:t>，提前预防</w:t>
      </w:r>
      <w:r>
        <w:rPr>
          <w:rFonts w:hint="eastAsia"/>
        </w:rPr>
        <w:t>，进一步</w:t>
      </w:r>
      <w:r w:rsidR="004108D4">
        <w:rPr>
          <w:rFonts w:hint="eastAsia"/>
        </w:rPr>
        <w:t>降低</w:t>
      </w:r>
      <w:r>
        <w:t>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sidR="00E70B95">
        <w:rPr>
          <w:rFonts w:hint="eastAsia"/>
        </w:rPr>
        <w:t>准确</w:t>
      </w:r>
      <w:r>
        <w:t>识别</w:t>
      </w:r>
      <w:r w:rsidR="00472B9B">
        <w:rPr>
          <w:rFonts w:hint="eastAsia"/>
        </w:rPr>
        <w:t>多种</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9B347A">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r w:rsidR="00F92A39">
        <w:t>恒弹合金</w:t>
      </w:r>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9B347A">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9B347A">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Pr>
          <w:vertAlign w:val="superscript"/>
        </w:rPr>
        <w:instrText xml:space="preserve"> \* MERGEFORMAT </w:instrText>
      </w:r>
      <w:r w:rsidR="008C76EC" w:rsidRPr="008C76EC">
        <w:rPr>
          <w:vertAlign w:val="superscript"/>
        </w:rPr>
      </w:r>
      <w:r w:rsidR="008C76EC" w:rsidRPr="008C76EC">
        <w:rPr>
          <w:vertAlign w:val="superscript"/>
        </w:rPr>
        <w:fldChar w:fldCharType="separate"/>
      </w:r>
      <w:r w:rsidR="009B347A">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r w:rsidR="00B9016A">
        <w:rPr>
          <w:rFonts w:hint="eastAsia"/>
        </w:rPr>
        <w:t>逆压电</w:t>
      </w:r>
      <w:r w:rsidR="00B9016A">
        <w:t>效应</w:t>
      </w:r>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9B347A">
        <w:rPr>
          <w:vertAlign w:val="superscript"/>
        </w:rPr>
        <w:t xml:space="preserve">[27] </w:t>
      </w:r>
      <w:r w:rsidR="00B9016A" w:rsidRPr="00A47D31">
        <w:rPr>
          <w:vertAlign w:val="superscript"/>
        </w:rPr>
        <w:fldChar w:fldCharType="end"/>
      </w:r>
      <w:r w:rsidR="00544BC2">
        <w:rPr>
          <w:rFonts w:hint="eastAsia"/>
        </w:rPr>
        <w:t>两种</w:t>
      </w:r>
      <w:r w:rsidR="00B9016A">
        <w:rPr>
          <w:rFonts w:hint="eastAsia"/>
        </w:rPr>
        <w:t>。</w:t>
      </w:r>
    </w:p>
    <w:p w:rsidR="008F763E" w:rsidRDefault="00330435" w:rsidP="008F763E">
      <w:pPr>
        <w:pStyle w:val="a4"/>
        <w:jc w:val="left"/>
      </w:pPr>
      <w:r>
        <w:rPr>
          <w:rFonts w:hint="eastAsia"/>
        </w:rPr>
        <w:t>通过</w:t>
      </w:r>
      <w:r>
        <w:t>给</w:t>
      </w:r>
      <w:r>
        <w:t>PZT</w:t>
      </w:r>
      <w:r>
        <w:t>施加</w:t>
      </w:r>
      <w:r w:rsidR="008828F0">
        <w:rPr>
          <w:rFonts w:hint="eastAsia"/>
        </w:rPr>
        <w:t>一定</w:t>
      </w:r>
      <w:r w:rsidR="008828F0">
        <w:t>频率的交流</w:t>
      </w:r>
      <w:r>
        <w:t>电压，</w:t>
      </w:r>
      <w:r>
        <w:rPr>
          <w:rFonts w:hint="eastAsia"/>
        </w:rPr>
        <w:t>逆压电</w:t>
      </w:r>
      <w:r>
        <w:t>效应会引起</w:t>
      </w:r>
      <w:r w:rsidR="00E15317">
        <w:rPr>
          <w:rFonts w:hint="eastAsia"/>
        </w:rPr>
        <w:t>敏感</w:t>
      </w:r>
      <w:r w:rsidR="00E15317">
        <w:t>元件发生机械形变</w:t>
      </w:r>
      <w:r>
        <w:t>，机械</w:t>
      </w:r>
      <w:r>
        <w:rPr>
          <w:rFonts w:hint="eastAsia"/>
        </w:rPr>
        <w:t>形变</w:t>
      </w:r>
      <w:r w:rsidR="00E15317">
        <w:rPr>
          <w:rFonts w:hint="eastAsia"/>
        </w:rPr>
        <w:t>会使</w:t>
      </w:r>
      <w:r w:rsidR="00E15317">
        <w:t>PZT</w:t>
      </w:r>
      <w:r>
        <w:rPr>
          <w:rFonts w:hint="eastAsia"/>
        </w:rPr>
        <w:t>产生</w:t>
      </w:r>
      <w:r w:rsidR="000566F8">
        <w:rPr>
          <w:rFonts w:hint="eastAsia"/>
        </w:rPr>
        <w:t>正</w:t>
      </w:r>
      <w:r>
        <w:t>压电效应，</w:t>
      </w:r>
      <w:r w:rsidR="00B9016A">
        <w:rPr>
          <w:rFonts w:hint="eastAsia"/>
        </w:rPr>
        <w:t>将</w:t>
      </w:r>
      <w:r w:rsidR="00B8203F">
        <w:t>电流经</w:t>
      </w:r>
      <w:r w:rsidR="00B9016A">
        <w:t>电路</w:t>
      </w:r>
      <w:r w:rsidR="00B8203F">
        <w:rPr>
          <w:rFonts w:hint="eastAsia"/>
        </w:rPr>
        <w:t>处理</w:t>
      </w:r>
      <w:r w:rsidR="00B8203F">
        <w:t>后</w:t>
      </w:r>
      <w:r w:rsidR="00B9016A">
        <w:t>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9B347A">
        <w:rPr>
          <w:vertAlign w:val="superscript"/>
        </w:rPr>
        <w:t xml:space="preserve">[30] </w:t>
      </w:r>
      <w:r w:rsidR="006A6ECB" w:rsidRPr="006A6ECB">
        <w:rPr>
          <w:vertAlign w:val="superscript"/>
        </w:rPr>
        <w:fldChar w:fldCharType="end"/>
      </w:r>
      <w:r w:rsidR="006A6ECB">
        <w:rPr>
          <w:rFonts w:hint="eastAsia"/>
        </w:rPr>
        <w:t>。</w:t>
      </w:r>
      <w:r w:rsidR="00F04CF2">
        <w:rPr>
          <w:rFonts w:hint="eastAsia"/>
        </w:rPr>
        <w:t>在</w:t>
      </w:r>
      <w:r w:rsidR="00544BC2">
        <w:t>某个频段内以</w:t>
      </w:r>
      <w:r w:rsidR="00544BC2">
        <w:rPr>
          <w:rFonts w:hint="eastAsia"/>
        </w:rPr>
        <w:t>等</w:t>
      </w:r>
      <w:r w:rsidR="00544BC2">
        <w:t>间隔</w:t>
      </w:r>
      <w:r w:rsidR="00544BC2">
        <w:rPr>
          <w:rFonts w:hint="eastAsia"/>
        </w:rPr>
        <w:t>递增的</w:t>
      </w:r>
      <w:r w:rsidR="00F04CF2">
        <w:t>频率驱动敏感元件，当所获电压最大</w:t>
      </w:r>
      <w:r w:rsidR="00F04CF2">
        <w:rPr>
          <w:rFonts w:hint="eastAsia"/>
        </w:rPr>
        <w:t>时</w:t>
      </w:r>
      <w:r w:rsidR="00F04CF2">
        <w:t>对应的</w:t>
      </w:r>
      <w:r w:rsidR="00544BC2">
        <w:rPr>
          <w:rFonts w:hint="eastAsia"/>
        </w:rPr>
        <w:t>驱动</w:t>
      </w:r>
      <w:r w:rsidR="00F04CF2">
        <w:t>频率即为谐振频率。</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1" w:name="_Toc480213549"/>
      <w:bookmarkStart w:id="32" w:name="_Toc482948147"/>
      <w:r>
        <w:rPr>
          <w:rFonts w:hint="eastAsia"/>
        </w:rPr>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lastRenderedPageBreak/>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85612A">
        <w:rPr>
          <w:rFonts w:hint="eastAsia"/>
        </w:rPr>
        <w:t>厚度均匀</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B347A">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32]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2F32E7">
        <w:rPr>
          <w:rFonts w:hint="eastAsia"/>
        </w:rPr>
        <w:t>：</w:t>
      </w:r>
    </w:p>
    <w:p w:rsidR="00375994" w:rsidRDefault="00375994" w:rsidP="002F32E7">
      <w:pPr>
        <w:pStyle w:val="a4"/>
        <w:numPr>
          <w:ilvl w:val="0"/>
          <w:numId w:val="37"/>
        </w:numPr>
        <w:ind w:firstLineChars="0"/>
      </w:pPr>
      <w:r>
        <w:t>用</w:t>
      </w:r>
      <w:r>
        <w:rPr>
          <w:rFonts w:hint="eastAsia"/>
        </w:rPr>
        <w:t>位移</w:t>
      </w:r>
      <w:r>
        <w:t>来描述应变</w:t>
      </w:r>
      <w:r w:rsidR="0085612A">
        <w:rPr>
          <w:rFonts w:hint="eastAsia"/>
        </w:rPr>
        <w:t>的</w:t>
      </w:r>
      <w:r w:rsidR="0085612A">
        <w:rPr>
          <w:rFonts w:hint="eastAsia"/>
        </w:rPr>
        <w:t>几何方程</w:t>
      </w:r>
      <w:r>
        <w:t>如下所示</w:t>
      </w:r>
      <w:r w:rsidR="00315BBA">
        <w:rPr>
          <w:rFonts w:hint="eastAsia"/>
        </w:rPr>
        <w:t>：</w:t>
      </w:r>
    </w:p>
    <w:p w:rsidR="00375994"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t>描述</w:t>
      </w:r>
      <w:r w:rsidR="0085612A">
        <w:t>应力与应变之间</w:t>
      </w:r>
      <w:r>
        <w:rPr>
          <w:rFonts w:hint="eastAsia"/>
        </w:rPr>
        <w:t>关系</w:t>
      </w:r>
      <w:r w:rsidR="0085612A">
        <w:rPr>
          <w:rFonts w:hint="eastAsia"/>
        </w:rPr>
        <w:t>的</w:t>
      </w:r>
      <w:r w:rsidR="0085612A">
        <w:rPr>
          <w:rFonts w:hint="eastAsia"/>
        </w:rPr>
        <w:t>物理</w:t>
      </w:r>
      <w:r w:rsidR="0085612A">
        <w:t>方程</w:t>
      </w:r>
      <w:r w:rsidR="0085612A">
        <w:rPr>
          <w:rFonts w:hint="eastAsia"/>
        </w:rPr>
        <w:t>如下</w:t>
      </w:r>
      <w:r>
        <w:t>：</w:t>
      </w:r>
    </w:p>
    <w:p w:rsidR="00AF43A8"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表示</w:t>
      </w:r>
      <w:r w:rsidR="0085612A">
        <w:t>应力分量与体力分量之间</w:t>
      </w:r>
      <w:r>
        <w:rPr>
          <w:rFonts w:hint="eastAsia"/>
        </w:rPr>
        <w:t>关系</w:t>
      </w:r>
      <w:r w:rsidR="0085612A">
        <w:rPr>
          <w:rFonts w:hint="eastAsia"/>
        </w:rPr>
        <w:t>的</w:t>
      </w:r>
      <w:r w:rsidR="0085612A">
        <w:rPr>
          <w:rFonts w:hint="eastAsia"/>
        </w:rPr>
        <w:t>平衡</w:t>
      </w:r>
      <w:r w:rsidR="0085612A">
        <w:t>微分方程</w:t>
      </w:r>
      <w:r w:rsidR="0085612A">
        <w:rPr>
          <w:rFonts w:hint="eastAsia"/>
        </w:rPr>
        <w:t>如下</w:t>
      </w:r>
      <w:bookmarkStart w:id="33" w:name="_GoBack"/>
      <w:bookmarkEnd w:id="33"/>
      <w:r>
        <w:rPr>
          <w:rFonts w:hint="eastAsia"/>
        </w:rPr>
        <w:t>：</w:t>
      </w:r>
    </w:p>
    <w:p w:rsidR="00AF43A8"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2F32E7" w:rsidRDefault="00FA1434" w:rsidP="002F32E7">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B347A">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C94C54"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C94C54"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C94C54"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C94C54"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C94C54"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B347A">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5pt;height:87.6pt" o:ole="">
            <v:imagedata r:id="rId29" o:title=""/>
          </v:shape>
          <o:OLEObject Type="Embed" ProgID="Visio.Drawing.11" ShapeID="_x0000_i1027" DrawAspect="Content" ObjectID="_1556911304"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C94C54"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rsidR="00B70F7C">
        <w:t>平膜进行数学模型</w:t>
      </w:r>
      <w:r w:rsidR="00B70F7C">
        <w:rPr>
          <w:rFonts w:hint="eastAsia"/>
        </w:rPr>
        <w:t>求解</w:t>
      </w:r>
      <w:r>
        <w:t>后，</w:t>
      </w:r>
      <w:r>
        <w:rPr>
          <w:rFonts w:hint="eastAsia"/>
        </w:rPr>
        <w:t>在此</w:t>
      </w:r>
      <w:r w:rsidR="00B70F7C">
        <w:t>基础上，对平膜的谐振频率进行</w:t>
      </w:r>
      <w:r w:rsidR="00B70F7C">
        <w:rPr>
          <w:rFonts w:hint="eastAsia"/>
        </w:rPr>
        <w:t>求解</w:t>
      </w:r>
      <w:r>
        <w:t>。</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9B347A">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C94C54"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C94C54"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C94C54"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C94C54"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B347A">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r>
        <w:rPr>
          <w:rFonts w:hint="eastAsia"/>
        </w:rPr>
        <w:t>从式</w:t>
      </w:r>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r>
        <w:rPr>
          <w:rFonts w:hint="eastAsia"/>
        </w:rPr>
        <w:lastRenderedPageBreak/>
        <w:t>从式</w:t>
      </w:r>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sidR="00084F70">
        <w:rPr>
          <w:rFonts w:hint="eastAsia"/>
        </w:rPr>
        <w:t>可</w:t>
      </w:r>
      <w:r w:rsidR="00084F70">
        <w:t>频率</w:t>
      </w:r>
      <w:r>
        <w:t>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rsidR="00084F70">
        <w:t>频率</w:t>
      </w:r>
      <w:r>
        <w:t>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4" w:name="_Toc480213550"/>
      <w:bookmarkStart w:id="35" w:name="_Toc482948148"/>
      <w:r>
        <w:rPr>
          <w:rFonts w:hint="eastAsia"/>
        </w:rPr>
        <w:t>敏感元件</w:t>
      </w:r>
      <w:r w:rsidR="004A4A21">
        <w:t>有限元仿真</w:t>
      </w:r>
      <w:bookmarkEnd w:id="34"/>
      <w:bookmarkEnd w:id="35"/>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B347A">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w:t>
      </w:r>
      <w:r w:rsidR="0053678F">
        <w:rPr>
          <w:rFonts w:hint="eastAsia"/>
        </w:rPr>
        <w:t>有限元</w:t>
      </w:r>
      <w:r w:rsidR="0053678F">
        <w:t>仿真</w:t>
      </w:r>
      <w:r w:rsidR="000E1344">
        <w:t>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w:t>
      </w:r>
      <w:r w:rsidR="006B2A3C">
        <w:rPr>
          <w:rFonts w:hint="eastAsia"/>
        </w:rPr>
        <w:t>有限元</w:t>
      </w:r>
      <w:r w:rsidR="000E1344">
        <w:t>仿真进行</w:t>
      </w:r>
      <w:r w:rsidR="00477D76">
        <w:rPr>
          <w:rFonts w:hint="eastAsia"/>
        </w:rPr>
        <w:t>展开</w:t>
      </w:r>
      <w:r w:rsidR="000E1344">
        <w:rPr>
          <w:rFonts w:hint="eastAsia"/>
        </w:rPr>
        <w:t>。</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B347A">
        <w:rPr>
          <w:vertAlign w:val="superscript"/>
        </w:rPr>
        <w:t xml:space="preserve">[37]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w:t>
      </w:r>
      <w:r w:rsidR="00155C21">
        <w:rPr>
          <w:rFonts w:hint="eastAsia"/>
        </w:rPr>
        <w:t>物理场</w:t>
      </w:r>
      <w:r w:rsidR="00FE5B58">
        <w:rPr>
          <w:rFonts w:hint="eastAsia"/>
        </w:rPr>
        <w:t>、</w:t>
      </w:r>
      <w:r w:rsidR="00C14142">
        <w:t>初始条件</w:t>
      </w:r>
      <w:r w:rsidR="00FE5B58">
        <w:rPr>
          <w:rFonts w:hint="eastAsia"/>
        </w:rPr>
        <w:t>、</w:t>
      </w:r>
      <w:r w:rsidR="00C14142">
        <w:t>约束条件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795800">
        <w:t>后的结果以表格、图形、动画等</w:t>
      </w:r>
      <w:r w:rsidR="00795800">
        <w:rPr>
          <w:rFonts w:hint="eastAsia"/>
        </w:rPr>
        <w:t>展现</w:t>
      </w:r>
      <w:r w:rsidR="00C14142">
        <w:t>。</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r w:rsidR="000E4659">
        <w:t>凸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B347A">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164D2F" w:rsidP="00592197">
      <w:pPr>
        <w:pStyle w:val="a4"/>
      </w:pPr>
      <w:r>
        <w:rPr>
          <w:rFonts w:hint="eastAsia"/>
        </w:rPr>
        <w:t>使用</w:t>
      </w:r>
      <w:r w:rsidR="00D702B9">
        <w:rPr>
          <w:rFonts w:hint="eastAsia"/>
        </w:rPr>
        <w:t>COMSOL</w:t>
      </w:r>
      <w:r w:rsidR="00D702B9">
        <w:t xml:space="preserve"> </w:t>
      </w:r>
      <w:r w:rsidR="00D702B9" w:rsidRPr="000E1344">
        <w:t>Multiphysics</w:t>
      </w:r>
      <w:r w:rsidR="00D702B9">
        <w:rPr>
          <w:rFonts w:hint="eastAsia"/>
        </w:rPr>
        <w:t>直接</w:t>
      </w:r>
      <w:r w:rsidR="00D702B9">
        <w:t>从</w:t>
      </w:r>
      <w:r w:rsidR="00D702B9">
        <w:t>Solid Works</w:t>
      </w:r>
      <w:r w:rsidR="00D702B9">
        <w:t>中导入敏感元件机械图，</w:t>
      </w:r>
      <w:r w:rsidR="00D702B9">
        <w:rPr>
          <w:rFonts w:hint="eastAsia"/>
        </w:rPr>
        <w:t>然后在</w:t>
      </w:r>
      <w:r w:rsidR="00D702B9">
        <w:t>膜片</w:t>
      </w:r>
      <w:r w:rsidR="00BA2150">
        <w:rPr>
          <w:rFonts w:hint="eastAsia"/>
        </w:rPr>
        <w:t>上</w:t>
      </w:r>
      <w:r w:rsidR="00D702B9">
        <w:t>添加</w:t>
      </w:r>
      <w:r w:rsidR="00D702B9">
        <w:rPr>
          <w:rFonts w:hint="eastAsia"/>
        </w:rPr>
        <w:t>厚度</w:t>
      </w:r>
      <w:r w:rsidR="00D702B9">
        <w:t>为</w:t>
      </w:r>
      <w:r w:rsidR="00D702B9" w:rsidRPr="00D702B9">
        <w:rPr>
          <w:i/>
        </w:rPr>
        <w:t>h</w:t>
      </w:r>
      <w:r w:rsidR="00D702B9">
        <w:t>的水（</w:t>
      </w:r>
      <w:r w:rsidR="00D702B9">
        <w:rPr>
          <w:rFonts w:hint="eastAsia"/>
        </w:rPr>
        <w:t>冰</w:t>
      </w:r>
      <w:r w:rsidR="00D702B9">
        <w:t>）</w:t>
      </w:r>
      <w:r w:rsidR="008C10BA">
        <w:rPr>
          <w:rFonts w:hint="eastAsia"/>
        </w:rPr>
        <w:t>层；按</w:t>
      </w:r>
      <w:r w:rsidR="00D702B9">
        <w:rPr>
          <w:rFonts w:hint="eastAsia"/>
        </w:rPr>
        <w:t>表</w:t>
      </w:r>
      <w:r w:rsidR="008C10BA">
        <w:rPr>
          <w:rFonts w:hint="eastAsia"/>
        </w:rPr>
        <w:t>2.1</w:t>
      </w:r>
      <w:r w:rsidR="00D702B9">
        <w:t>参数</w:t>
      </w:r>
      <w:r w:rsidR="00D702B9">
        <w:rPr>
          <w:rFonts w:hint="eastAsia"/>
        </w:rPr>
        <w:t>添加</w:t>
      </w:r>
      <w:r w:rsidR="00D702B9">
        <w:t>弹性</w:t>
      </w:r>
      <w:r w:rsidR="00D702B9">
        <w:rPr>
          <w:rFonts w:hint="eastAsia"/>
        </w:rPr>
        <w:t>合金</w:t>
      </w:r>
      <w:r w:rsidR="00D702B9">
        <w:rPr>
          <w:rFonts w:hint="eastAsia"/>
        </w:rPr>
        <w:t>3</w:t>
      </w:r>
      <w:r w:rsidR="00D702B9">
        <w:t>J53</w:t>
      </w:r>
      <w:r w:rsidR="00D702B9">
        <w:rPr>
          <w:rFonts w:hint="eastAsia"/>
        </w:rPr>
        <w:t>、</w:t>
      </w:r>
      <w:r w:rsidR="00D702B9">
        <w:t>PZT</w:t>
      </w:r>
      <w:r w:rsidR="00D702B9">
        <w:rPr>
          <w:rFonts w:hint="eastAsia"/>
        </w:rPr>
        <w:t>压电</w:t>
      </w:r>
      <w:r w:rsidR="00D702B9">
        <w:t>陶瓷、水（</w:t>
      </w:r>
      <w:r w:rsidR="00D702B9">
        <w:rPr>
          <w:rFonts w:hint="eastAsia"/>
        </w:rPr>
        <w:t>冰</w:t>
      </w:r>
      <w:r w:rsidR="00D702B9">
        <w:t>）</w:t>
      </w:r>
      <w:r w:rsidR="00D702B9">
        <w:rPr>
          <w:rFonts w:hint="eastAsia"/>
        </w:rPr>
        <w:t>的</w:t>
      </w:r>
      <w:r w:rsidR="00D702B9">
        <w:t>材料参数</w:t>
      </w:r>
      <w:r w:rsidR="00D702B9">
        <w:rPr>
          <w:rFonts w:hint="eastAsia"/>
        </w:rPr>
        <w:t>；对</w:t>
      </w:r>
      <w:r w:rsidR="00D702B9">
        <w:t>敏感元件四周设置好固定约束条件，然后</w:t>
      </w:r>
      <w:r w:rsidR="00D702B9">
        <w:rPr>
          <w:rFonts w:hint="eastAsia"/>
        </w:rPr>
        <w:t>进行</w:t>
      </w:r>
      <w:r w:rsidR="00D702B9">
        <w:t>网格划分</w:t>
      </w:r>
      <w:r w:rsidR="00D702B9">
        <w:rPr>
          <w:rFonts w:hint="eastAsia"/>
        </w:rPr>
        <w:t>；</w:t>
      </w:r>
      <w:r w:rsidR="00D702B9">
        <w:t>在求解过程中对</w:t>
      </w:r>
      <w:r w:rsidR="00D702B9">
        <w:rPr>
          <w:rFonts w:hint="eastAsia"/>
        </w:rPr>
        <w:t>水</w:t>
      </w:r>
      <w:r w:rsidR="00D702B9">
        <w:t>（</w:t>
      </w:r>
      <w:r w:rsidR="00D702B9">
        <w:rPr>
          <w:rFonts w:hint="eastAsia"/>
        </w:rPr>
        <w:t>冰</w:t>
      </w:r>
      <w:r w:rsidR="00D702B9">
        <w:t>）</w:t>
      </w:r>
      <w:r w:rsidR="00D702B9">
        <w:rPr>
          <w:rFonts w:hint="eastAsia"/>
        </w:rPr>
        <w:t>层</w:t>
      </w:r>
      <w:r w:rsidR="00D702B9">
        <w:t>厚度</w:t>
      </w:r>
      <w:r w:rsidR="00D702B9" w:rsidRPr="00D702B9">
        <w:rPr>
          <w:i/>
        </w:rPr>
        <w:t>h</w:t>
      </w:r>
      <w:r w:rsidR="00D702B9">
        <w:t>进行参数化扫描，即每个</w:t>
      </w:r>
      <w:r w:rsidR="00D702B9">
        <w:rPr>
          <w:rFonts w:hint="eastAsia"/>
        </w:rPr>
        <w:t>步长</w:t>
      </w:r>
      <w:r w:rsidR="00D702B9">
        <w:t>下便求得一个结果</w:t>
      </w:r>
      <w:r w:rsidR="00D702B9">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B347A">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6" w:name="_Toc480213551"/>
      <w:bookmarkStart w:id="37" w:name="_Toc482948149"/>
      <w:r>
        <w:rPr>
          <w:rFonts w:hint="eastAsia"/>
        </w:rPr>
        <w:t>本章</w:t>
      </w:r>
      <w:r>
        <w:t>小结</w:t>
      </w:r>
      <w:bookmarkEnd w:id="36"/>
      <w:bookmarkEnd w:id="37"/>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sidR="00FB58E9">
        <w:rPr>
          <w:rFonts w:hint="eastAsia"/>
        </w:rPr>
        <w:t>在分析</w:t>
      </w:r>
      <w:r w:rsidR="00FB58E9">
        <w:t>影响谐振频率的因素方面，</w:t>
      </w:r>
      <w:r w:rsidR="00075E91">
        <w:rPr>
          <w:rFonts w:hint="eastAsia"/>
        </w:rPr>
        <w:t>建立</w:t>
      </w:r>
      <w:r w:rsidR="002E53AD">
        <w:t>圆形薄板的数学模型对其谐振频率</w:t>
      </w:r>
      <w:r w:rsidR="002E53AD">
        <w:rPr>
          <w:rFonts w:hint="eastAsia"/>
        </w:rPr>
        <w:t>的</w:t>
      </w:r>
      <w:r w:rsidR="002E53AD">
        <w:t>影响因素进行</w:t>
      </w:r>
      <w:r w:rsidR="006A3876">
        <w:rPr>
          <w:rFonts w:hint="eastAsia"/>
        </w:rPr>
        <w:t>具体</w:t>
      </w:r>
      <w:r w:rsidR="002E53AD">
        <w:t>分析</w:t>
      </w:r>
      <w:r w:rsidR="00CF73DF">
        <w:rPr>
          <w:rFonts w:hint="eastAsia"/>
        </w:rPr>
        <w:t>。然后</w:t>
      </w:r>
      <w:r w:rsidR="00CF73DF">
        <w:t>通过</w:t>
      </w:r>
      <w:r>
        <w:rPr>
          <w:rFonts w:hint="eastAsia"/>
        </w:rPr>
        <w:t>有限元</w:t>
      </w:r>
      <w:r w:rsidR="00CF73DF">
        <w:t>仿真过程中</w:t>
      </w:r>
      <w:r w:rsidR="00075E91">
        <w:t>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CF73DF">
        <w:rPr>
          <w:rFonts w:hint="eastAsia"/>
        </w:rPr>
        <w:t>最后使用</w:t>
      </w:r>
      <w:r w:rsidR="00075E91">
        <w:t>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sidR="005563AC">
        <w:rPr>
          <w:rFonts w:hint="eastAsia"/>
        </w:rPr>
        <w:t>其</w:t>
      </w:r>
      <w:r w:rsidR="005563AC">
        <w:t>趋势与</w:t>
      </w:r>
      <w:r w:rsidR="005563AC">
        <w:rPr>
          <w:rFonts w:hint="eastAsia"/>
        </w:rPr>
        <w:t>数学</w:t>
      </w:r>
      <w:r w:rsidR="005563AC">
        <w:t>建模所得公式分析的趋势相同，</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8" w:name="_Toc480213552"/>
      <w:bookmarkStart w:id="39"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8"/>
      <w:bookmarkEnd w:id="39"/>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0" w:name="_Toc480213553"/>
      <w:bookmarkStart w:id="41" w:name="_Toc482948151"/>
      <w:r>
        <w:rPr>
          <w:rFonts w:hint="eastAsia"/>
        </w:rPr>
        <w:t>系统</w:t>
      </w:r>
      <w:r>
        <w:t>总体设计</w:t>
      </w:r>
      <w:bookmarkEnd w:id="40"/>
      <w:bookmarkEnd w:id="41"/>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3pt;height:148.75pt" o:ole="">
            <v:imagedata r:id="rId34" o:title=""/>
          </v:shape>
          <o:OLEObject Type="Embed" ProgID="Visio.Drawing.15" ShapeID="_x0000_i1028" DrawAspect="Content" ObjectID="_1556911305"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2" w:name="_Toc480213554"/>
      <w:bookmarkStart w:id="43" w:name="_Toc482948152"/>
      <w:r>
        <w:rPr>
          <w:rFonts w:hint="eastAsia"/>
        </w:rPr>
        <w:t>传感器</w:t>
      </w:r>
      <w:r w:rsidR="00C97E36">
        <w:rPr>
          <w:rFonts w:hint="eastAsia"/>
        </w:rPr>
        <w:t>机械</w:t>
      </w:r>
      <w:r w:rsidR="00C97E36">
        <w:t>设计</w:t>
      </w:r>
      <w:bookmarkEnd w:id="42"/>
      <w:bookmarkEnd w:id="43"/>
    </w:p>
    <w:p w:rsidR="00C97E36" w:rsidRDefault="004333B8" w:rsidP="00C97E36">
      <w:pPr>
        <w:pStyle w:val="a4"/>
      </w:pPr>
      <w:r>
        <w:rPr>
          <w:rFonts w:hint="eastAsia"/>
        </w:rPr>
        <w:t>此路面状态传感器为接触式路面状态传感器，其安装后，敏感元件应与路面齐平，则路面</w:t>
      </w:r>
      <w:r w:rsidR="00DF4632">
        <w:rPr>
          <w:rFonts w:hint="eastAsia"/>
        </w:rPr>
        <w:t>上的状态与敏感元件上的状态相同，通过测量敏感元件上的状态可以侧面</w:t>
      </w:r>
      <w:r w:rsidR="00DF4632">
        <w:t>反映</w:t>
      </w:r>
      <w:r>
        <w:rPr>
          <w:rFonts w:hint="eastAsia"/>
        </w:rPr>
        <w:t>路面状态信息。考虑到传感器将埋在地下数年之久</w:t>
      </w:r>
      <w:r w:rsidR="00B900E6">
        <w:rPr>
          <w:rFonts w:hint="eastAsia"/>
        </w:rPr>
        <w:t>，其一定要有</w:t>
      </w:r>
      <w:r>
        <w:rPr>
          <w:rFonts w:hint="eastAsia"/>
        </w:rPr>
        <w:t>耐腐蚀性</w:t>
      </w:r>
      <w:r w:rsidR="00C360A4">
        <w:rPr>
          <w:rFonts w:hint="eastAsia"/>
        </w:rPr>
        <w:t>和</w:t>
      </w:r>
      <w:r w:rsidR="00B900E6">
        <w:rPr>
          <w:rFonts w:hint="eastAsia"/>
        </w:rPr>
        <w:t>良好的密封性</w:t>
      </w:r>
      <w:r w:rsidR="00C360A4">
        <w:rPr>
          <w:rFonts w:hint="eastAsia"/>
        </w:rPr>
        <w:t>，</w:t>
      </w:r>
      <w:r w:rsidR="003A22F1">
        <w:rPr>
          <w:rFonts w:hint="eastAsia"/>
        </w:rPr>
        <w:t>保证</w:t>
      </w:r>
      <w:r w:rsidR="0038229A">
        <w:rPr>
          <w:rFonts w:hint="eastAsia"/>
        </w:rPr>
        <w:t>电路</w:t>
      </w:r>
      <w:r w:rsidR="003A22F1">
        <w:rPr>
          <w:rFonts w:hint="eastAsia"/>
        </w:rPr>
        <w:t>等</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w:t>
      </w:r>
      <w:r w:rsidR="00924316">
        <w:rPr>
          <w:rFonts w:hint="eastAsia"/>
        </w:rPr>
        <w:lastRenderedPageBreak/>
        <w:t>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w:t>
      </w:r>
      <w:r w:rsidR="003F6AA0">
        <w:lastRenderedPageBreak/>
        <w:t>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95pt;height:137.2pt" o:ole="">
            <v:imagedata r:id="rId38" o:title=""/>
          </v:shape>
          <o:OLEObject Type="Embed" ProgID="Visio.Drawing.15" ShapeID="_x0000_i1029" DrawAspect="Content" ObjectID="_1556911306"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4</w:t>
      </w:r>
      <w:r>
        <w:fldChar w:fldCharType="end"/>
      </w:r>
      <w:r w:rsidR="00EB164E">
        <w:t xml:space="preserve"> </w:t>
      </w:r>
      <w:r w:rsidR="00EB164E">
        <w:rPr>
          <w:rFonts w:hint="eastAsia"/>
        </w:rPr>
        <w:t>凸台</w:t>
      </w:r>
      <w:r w:rsidR="00AD07B9">
        <w:rPr>
          <w:rFonts w:hint="eastAsia"/>
        </w:rPr>
        <w:t>结构</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5376BF">
        <w:rPr>
          <w:rFonts w:hint="eastAsia"/>
        </w:rPr>
        <w:t>（</w:t>
      </w:r>
      <w:r w:rsidR="005376BF">
        <w:rPr>
          <w:rFonts w:hint="eastAsia"/>
        </w:rPr>
        <w:t>3</w:t>
      </w:r>
      <w:r w:rsidR="005376BF">
        <w:t>J53</w:t>
      </w:r>
      <w:r w:rsidR="005376BF">
        <w:rPr>
          <w:rFonts w:hint="eastAsia"/>
        </w:rPr>
        <w:t>的</w:t>
      </w:r>
      <w:r w:rsidR="005376BF">
        <w:t>圆形</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B9060D">
        <w:rPr>
          <w:rFonts w:hint="eastAsia"/>
        </w:rPr>
        <w:t>的</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B9060D" w:rsidP="00463248">
      <w:pPr>
        <w:pStyle w:val="a4"/>
      </w:pPr>
      <w:r>
        <w:t>平膜</w:t>
      </w:r>
      <w:r>
        <w:rPr>
          <w:rFonts w:hint="eastAsia"/>
        </w:rPr>
        <w:t>底部</w:t>
      </w:r>
      <w:r w:rsidR="00860547">
        <w:t>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件用于固定电路板，以及安装连接线；底座</w:t>
      </w:r>
      <w:r>
        <w:rPr>
          <w:rFonts w:hint="eastAsia"/>
        </w:rPr>
        <w:t>起到密封作用。</w:t>
      </w:r>
      <w:r>
        <w:t>下图所示便是机械效果图和最终</w:t>
      </w:r>
      <w:r>
        <w:lastRenderedPageBreak/>
        <w:t>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4" w:name="_Toc480213555"/>
      <w:bookmarkStart w:id="45" w:name="_Toc482948153"/>
      <w:r>
        <w:rPr>
          <w:rFonts w:hint="eastAsia"/>
        </w:rPr>
        <w:t>传感器</w:t>
      </w:r>
      <w:r w:rsidR="00C97E36">
        <w:rPr>
          <w:rFonts w:hint="eastAsia"/>
        </w:rPr>
        <w:t>电路</w:t>
      </w:r>
      <w:r w:rsidR="00C97E36">
        <w:t>设计</w:t>
      </w:r>
      <w:bookmarkEnd w:id="44"/>
      <w:bookmarkEnd w:id="45"/>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9060D">
        <w:t>成电压信号，</w:t>
      </w:r>
      <w:r w:rsidR="00B9060D">
        <w:rPr>
          <w:rFonts w:hint="eastAsia"/>
        </w:rPr>
        <w:t>供</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7pt;height:243.15pt" o:ole="">
            <v:imagedata r:id="rId41" o:title=""/>
          </v:shape>
          <o:OLEObject Type="Embed" ProgID="Visio.Drawing.15" ShapeID="_x0000_i1030" DrawAspect="Content" ObjectID="_1556911307"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w:t>
      </w:r>
      <w:r w:rsidR="00E22121">
        <w:lastRenderedPageBreak/>
        <w:t>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7941BF">
        <w:rPr>
          <w:rFonts w:hint="eastAsia"/>
        </w:rPr>
        <w:t>，在</w:t>
      </w:r>
      <w:r w:rsidR="007941BF">
        <w:t>简化电路</w:t>
      </w:r>
      <w:r w:rsidR="007941BF">
        <w:rPr>
          <w:rFonts w:hint="eastAsia"/>
        </w:rPr>
        <w:t>的</w:t>
      </w:r>
      <w:r w:rsidR="007941BF">
        <w:t>同时</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lastRenderedPageBreak/>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57249D">
        <w:t>最终输出的电压值也会随时间变化</w:t>
      </w:r>
      <w:r w:rsidR="0057249D">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rsidRPr="0057249D">
        <w:rPr>
          <w:rFonts w:asciiTheme="minorEastAsia" w:eastAsiaTheme="minorEastAsia" w:hAnsiTheme="minorEastAsia"/>
        </w:rPr>
        <w:t>“</w:t>
      </w:r>
      <w:r w:rsidR="001D41CC" w:rsidRPr="0057249D">
        <w:rPr>
          <w:rFonts w:asciiTheme="minorEastAsia" w:eastAsiaTheme="minorEastAsia" w:hAnsiTheme="minorEastAsia" w:hint="eastAsia"/>
        </w:rPr>
        <w:t>保持</w:t>
      </w:r>
      <w:r w:rsidR="001D41CC" w:rsidRPr="0057249D">
        <w:rPr>
          <w:rFonts w:asciiTheme="minorEastAsia" w:eastAsiaTheme="minorEastAsia" w:hAnsiTheme="minorEastAsia"/>
        </w:rPr>
        <w:t>后”</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w:t>
      </w:r>
      <w:r w:rsidR="00A04605">
        <w:lastRenderedPageBreak/>
        <w:t>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lastRenderedPageBreak/>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lastRenderedPageBreak/>
        <w:t>DS</w:t>
      </w:r>
      <w:r>
        <w:t>18B20</w:t>
      </w:r>
      <w:r w:rsidR="004B7FCF">
        <w:rPr>
          <w:rFonts w:hint="eastAsia"/>
        </w:rPr>
        <w:t>内部由</w:t>
      </w:r>
      <w:r w:rsidR="004B7FCF">
        <w:t>两个晶振</w:t>
      </w:r>
      <w:r w:rsidR="004B7FCF">
        <w:rPr>
          <w:rFonts w:hint="eastAsia"/>
        </w:rPr>
        <w:t>（</w:t>
      </w:r>
      <w:r w:rsidR="004B7FCF">
        <w:t>一个</w:t>
      </w:r>
      <w:r w:rsidR="004B7FCF">
        <w:rPr>
          <w:rFonts w:hint="eastAsia"/>
        </w:rPr>
        <w:t>低温度</w:t>
      </w:r>
      <w:r w:rsidR="004B7FCF">
        <w:t>系数晶振和一个高温度系数晶振</w:t>
      </w:r>
      <w:r w:rsidR="004B7FCF">
        <w:rPr>
          <w:rFonts w:hint="eastAsia"/>
        </w:rPr>
        <w:t>），</w:t>
      </w:r>
      <w:r w:rsidR="004B7FCF">
        <w:t>再加</w:t>
      </w:r>
      <w:r>
        <w:t>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57249D" w:rsidP="008310D5">
      <w:pPr>
        <w:pStyle w:val="a4"/>
      </w:pPr>
      <w:r>
        <w:rPr>
          <w:rFonts w:hint="eastAsia"/>
        </w:rPr>
        <w:t>传感器</w:t>
      </w:r>
      <w:r w:rsidR="008310D5">
        <w:t>获取路面状态</w:t>
      </w:r>
      <w:r w:rsidR="008310D5">
        <w:rPr>
          <w:rFonts w:hint="eastAsia"/>
        </w:rPr>
        <w:t>信息</w:t>
      </w:r>
      <w:r w:rsidR="008310D5">
        <w:t>及温度后，需要与外界进行通信，</w:t>
      </w:r>
      <w:r w:rsidR="008310D5">
        <w:rPr>
          <w:rFonts w:hint="eastAsia"/>
        </w:rPr>
        <w:t>但是作为微控制器</w:t>
      </w:r>
      <w:r w:rsidR="008310D5">
        <w:t>一般仅有</w:t>
      </w:r>
      <w:r w:rsidR="008310D5">
        <w:t>TTL</w:t>
      </w:r>
      <w:r w:rsidR="008310D5">
        <w:t>电平的</w:t>
      </w:r>
      <w:r w:rsidR="008310D5">
        <w:t>UART</w:t>
      </w:r>
      <w:r w:rsidR="008310D5">
        <w:t>可以进行传输，但是</w:t>
      </w:r>
      <w:r w:rsidR="008310D5">
        <w:t>TTL</w:t>
      </w:r>
      <w:r w:rsidR="008310D5">
        <w:t>电平不</w:t>
      </w:r>
      <w:r w:rsidR="008310D5">
        <w:rPr>
          <w:rFonts w:hint="eastAsia"/>
        </w:rPr>
        <w:t>适合</w:t>
      </w:r>
      <w:r w:rsidR="008310D5">
        <w:t>长距离传输，</w:t>
      </w:r>
      <w:r w:rsidR="008310D5">
        <w:rPr>
          <w:rFonts w:hint="eastAsia"/>
        </w:rPr>
        <w:t>不能</w:t>
      </w:r>
      <w:r w:rsidR="00D63012">
        <w:rPr>
          <w:rFonts w:hint="eastAsia"/>
        </w:rPr>
        <w:t>使用</w:t>
      </w:r>
      <w:r w:rsidR="008310D5">
        <w:t>总线</w:t>
      </w:r>
      <w:r w:rsidR="00D63012">
        <w:rPr>
          <w:rFonts w:hint="eastAsia"/>
        </w:rPr>
        <w:t>方式</w:t>
      </w:r>
      <w:r w:rsidR="008310D5">
        <w:t>进行传输</w:t>
      </w:r>
      <w:r w:rsidR="008310D5">
        <w:rPr>
          <w:rFonts w:hint="eastAsia"/>
        </w:rPr>
        <w:t>。因此</w:t>
      </w:r>
      <w:r w:rsidR="008310D5">
        <w:t>，需要对</w:t>
      </w:r>
      <w:r w:rsidR="008310D5">
        <w:t>TTL</w:t>
      </w:r>
      <w:r w:rsidR="008310D5">
        <w:t>电平</w:t>
      </w:r>
      <w:r w:rsidR="008310D5">
        <w:rPr>
          <w:rFonts w:hint="eastAsia"/>
        </w:rPr>
        <w:t>进行</w:t>
      </w:r>
      <w:r w:rsidR="008310D5">
        <w:t>电平</w:t>
      </w:r>
      <w:r w:rsidR="008310D5">
        <w:rPr>
          <w:rFonts w:hint="eastAsia"/>
        </w:rPr>
        <w:t>转换</w:t>
      </w:r>
      <w:r w:rsidR="008310D5">
        <w:t>，通过</w:t>
      </w:r>
      <w:r w:rsidR="001C3B25">
        <w:rPr>
          <w:rFonts w:hint="eastAsia"/>
        </w:rPr>
        <w:t>S</w:t>
      </w:r>
      <w:r w:rsidR="001C3B25">
        <w:t>N65HVD</w:t>
      </w:r>
      <w:r w:rsidR="008310D5">
        <w:t>将</w:t>
      </w:r>
      <w:r w:rsidR="008310D5">
        <w:t>TTL</w:t>
      </w:r>
      <w:r w:rsidR="008310D5">
        <w:t>电平转换为</w:t>
      </w:r>
      <w:r w:rsidR="008310D5">
        <w:rPr>
          <w:rFonts w:hint="eastAsia"/>
        </w:rPr>
        <w:t>R</w:t>
      </w:r>
      <w:r w:rsidR="008310D5">
        <w:t>S</w:t>
      </w:r>
      <w:r w:rsidR="008310D5">
        <w:rPr>
          <w:rFonts w:hint="eastAsia"/>
        </w:rPr>
        <w:t>485</w:t>
      </w:r>
      <w:r w:rsidR="008310D5">
        <w:rPr>
          <w:rFonts w:hint="eastAsia"/>
        </w:rPr>
        <w:t>电平</w:t>
      </w:r>
      <w:r w:rsidR="008310D5">
        <w:t>进行传输。</w:t>
      </w:r>
    </w:p>
    <w:p w:rsidR="008310D5" w:rsidRDefault="00913A00" w:rsidP="008310D5">
      <w:pPr>
        <w:pStyle w:val="a4"/>
        <w:ind w:firstLineChars="0" w:firstLine="0"/>
        <w:jc w:val="center"/>
      </w:pPr>
      <w:r>
        <w:rPr>
          <w:noProof/>
        </w:rPr>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1C3B25">
        <w:rPr>
          <w:rFonts w:asciiTheme="minorEastAsia" w:eastAsiaTheme="minorEastAsia" w:hAnsiTheme="minorEastAsia"/>
        </w:rPr>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6" w:name="_Toc480213556"/>
      <w:bookmarkStart w:id="47" w:name="_Toc482948154"/>
      <w:r>
        <w:rPr>
          <w:rFonts w:hint="eastAsia"/>
        </w:rPr>
        <w:t>传感器</w:t>
      </w:r>
      <w:r w:rsidR="0086512F">
        <w:rPr>
          <w:rFonts w:hint="eastAsia"/>
        </w:rPr>
        <w:t>算法</w:t>
      </w:r>
      <w:r w:rsidR="00C97E36">
        <w:t>设计</w:t>
      </w:r>
      <w:bookmarkEnd w:id="46"/>
      <w:bookmarkEnd w:id="47"/>
    </w:p>
    <w:p w:rsidR="00806526" w:rsidRPr="00806526" w:rsidRDefault="00B771E2" w:rsidP="00806526">
      <w:pPr>
        <w:pStyle w:val="a4"/>
      </w:pPr>
      <w:r>
        <w:rPr>
          <w:rFonts w:hint="eastAsia"/>
        </w:rPr>
        <w:t>本</w:t>
      </w:r>
      <w:r w:rsidR="001C3B25">
        <w:t>传感器</w:t>
      </w:r>
      <w:r w:rsidR="001C3B25">
        <w:rPr>
          <w:rFonts w:hint="eastAsia"/>
        </w:rPr>
        <w:t>原理</w:t>
      </w:r>
      <w:r>
        <w:t>是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w:t>
      </w:r>
      <w:r w:rsidR="00806526">
        <w:lastRenderedPageBreak/>
        <w:t>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2pt;height:192.9pt" o:ole="">
            <v:imagedata r:id="rId52" o:title=""/>
          </v:shape>
          <o:OLEObject Type="Embed" ProgID="Visio.Drawing.15" ShapeID="_x0000_i1031" DrawAspect="Content" ObjectID="_1556911308"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8549CB" w:rsidP="009A2C75">
      <w:pPr>
        <w:pStyle w:val="a4"/>
        <w:numPr>
          <w:ilvl w:val="0"/>
          <w:numId w:val="9"/>
        </w:numPr>
        <w:ind w:firstLineChars="0"/>
      </w:pPr>
      <w:r>
        <w:t>谐振频率</w:t>
      </w:r>
      <w:r w:rsidR="00943CF7">
        <w:t>测量模块：</w:t>
      </w:r>
      <w:r>
        <w:rPr>
          <w:rFonts w:hint="eastAsia"/>
        </w:rPr>
        <w:t>谐振频率</w:t>
      </w:r>
      <w:r w:rsidR="003F0E83">
        <w:t>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w:t>
      </w:r>
      <w:r>
        <w:t>谐振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8549CB">
        <w:t>谐振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发送</w:t>
      </w:r>
      <w:r w:rsidR="00FC49A3">
        <w:rPr>
          <w:rFonts w:hint="eastAsia"/>
        </w:rPr>
        <w:t>；</w:t>
      </w:r>
    </w:p>
    <w:p w:rsidR="000C2324" w:rsidRDefault="008549CB" w:rsidP="000C2324">
      <w:pPr>
        <w:pStyle w:val="a4"/>
      </w:pPr>
      <w:r>
        <w:rPr>
          <w:rFonts w:hint="eastAsia"/>
        </w:rPr>
        <w:t>谐振频率</w:t>
      </w:r>
      <w:r w:rsidR="004E47C1">
        <w:rPr>
          <w:rFonts w:hint="eastAsia"/>
        </w:rPr>
        <w:t>检测</w:t>
      </w:r>
      <w:r w:rsidR="004E47C1">
        <w:t>算法</w:t>
      </w:r>
      <w:r w:rsidR="00CE01E8">
        <w:rPr>
          <w:rFonts w:hint="eastAsia"/>
        </w:rPr>
        <w:t>是</w:t>
      </w:r>
      <w:r w:rsidR="00CE01E8">
        <w:t>传感器判断路面状态的核心</w:t>
      </w:r>
      <w:r w:rsidR="00CE01E8">
        <w:rPr>
          <w:rFonts w:hint="eastAsia"/>
        </w:rPr>
        <w:t>算法</w:t>
      </w:r>
      <w:r w:rsidR="00CE01E8">
        <w:t>之一</w:t>
      </w:r>
      <w:r w:rsidR="00CE01E8">
        <w:rPr>
          <w:rFonts w:hint="eastAsia"/>
        </w:rPr>
        <w:t>，</w:t>
      </w:r>
      <w:r>
        <w:rPr>
          <w:rFonts w:hint="eastAsia"/>
        </w:rPr>
        <w:t>谐振频率</w:t>
      </w:r>
      <w:r w:rsidR="00CE01E8">
        <w:t>测量模块主要是</w:t>
      </w:r>
      <w:r w:rsidR="00342EAD">
        <w:rPr>
          <w:rFonts w:hint="eastAsia"/>
        </w:rPr>
        <w:t>找到</w:t>
      </w:r>
      <w:r w:rsidR="00342EAD">
        <w:t>峰值电压对应的频率。从</w:t>
      </w:r>
      <w:r w:rsidR="00342EAD">
        <w:rPr>
          <w:rFonts w:hint="eastAsia"/>
        </w:rPr>
        <w:t>仿真</w:t>
      </w:r>
      <w:r w:rsidR="00342EAD">
        <w:t>结果中可以看出，积水和</w:t>
      </w:r>
      <w:r w:rsidR="00342EAD">
        <w:rPr>
          <w:rFonts w:hint="eastAsia"/>
        </w:rPr>
        <w:t>结冰</w:t>
      </w:r>
      <w:r>
        <w:rPr>
          <w:rFonts w:hint="eastAsia"/>
        </w:rPr>
        <w:t>谐振频率</w:t>
      </w:r>
      <w:r w:rsidR="003D61A0">
        <w:t>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w:t>
      </w:r>
      <w:r>
        <w:t>谐振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lastRenderedPageBreak/>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w:t>
      </w:r>
      <w:r w:rsidR="008549CB">
        <w:t>谐振频率</w:t>
      </w:r>
      <w:r w:rsidR="009F5357">
        <w:t>，提出</w:t>
      </w:r>
      <w:r w:rsidR="009F5357">
        <w:rPr>
          <w:rFonts w:hint="eastAsia"/>
        </w:rPr>
        <w:t>单次</w:t>
      </w:r>
      <w:r w:rsidR="00A10664">
        <w:t>扫</w:t>
      </w:r>
      <w:r w:rsidR="00A10664">
        <w:rPr>
          <w:rFonts w:hint="eastAsia"/>
        </w:rPr>
        <w:t>频</w:t>
      </w:r>
      <w:r w:rsidR="009F5357">
        <w:t>法来进行</w:t>
      </w:r>
      <w:r w:rsidR="008549CB">
        <w:rPr>
          <w:rFonts w:hint="eastAsia"/>
        </w:rPr>
        <w:t>谐振频率</w:t>
      </w:r>
      <w:r w:rsidR="009F5357">
        <w:t>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w:t>
      </w:r>
      <w:r w:rsidR="008549CB">
        <w:t>谐振频率</w:t>
      </w:r>
      <w:r w:rsidR="00A10664">
        <w:t>，</w:t>
      </w:r>
      <w:r w:rsidR="00A10664">
        <w:rPr>
          <w:rFonts w:hint="eastAsia"/>
        </w:rPr>
        <w:t>若当前</w:t>
      </w:r>
      <w:r w:rsidR="00A10664">
        <w:t>电压值高于之前记录的峰值电压，则更新峰值电压</w:t>
      </w:r>
      <w:r w:rsidR="00A10664">
        <w:rPr>
          <w:rFonts w:hint="eastAsia"/>
        </w:rPr>
        <w:t>和</w:t>
      </w:r>
      <w:r w:rsidR="008549CB">
        <w:t>谐振频率</w:t>
      </w:r>
      <w:r w:rsidR="00A10664">
        <w:t>，扫描完成后</w:t>
      </w:r>
      <w:r w:rsidR="00A10664">
        <w:rPr>
          <w:rFonts w:hint="eastAsia"/>
        </w:rPr>
        <w:t>得到</w:t>
      </w:r>
      <w:r w:rsidR="008549CB">
        <w:t>谐振频率</w:t>
      </w:r>
      <w:r w:rsidR="009F5357">
        <w:t>。</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sidR="008549CB">
        <w:rPr>
          <w:rFonts w:hint="eastAsia"/>
        </w:rPr>
        <w:t>谐振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sidR="008549CB">
        <w:rPr>
          <w:rFonts w:hint="eastAsia"/>
        </w:rPr>
        <w:t>谐振频率</w:t>
      </w:r>
      <w:r>
        <w:t>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8549CB">
        <w:t>谐振频率</w:t>
      </w:r>
      <w:r w:rsidR="00C11352">
        <w:t>。</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w:t>
      </w:r>
      <w:r w:rsidR="008549CB">
        <w:t>谐振频率</w:t>
      </w:r>
      <w:r w:rsidR="00C81D8B">
        <w:t>检测电路。</w:t>
      </w:r>
      <w:r w:rsidR="00323755">
        <w:t>具体</w:t>
      </w:r>
      <w:r w:rsidR="00323755">
        <w:rPr>
          <w:rFonts w:hint="eastAsia"/>
        </w:rPr>
        <w:t>流程</w:t>
      </w:r>
      <w:r w:rsidR="00323755">
        <w:t>如下图所示。</w:t>
      </w:r>
    </w:p>
    <w:p w:rsidR="00C11352" w:rsidRDefault="009B347A" w:rsidP="00C11352">
      <w:pPr>
        <w:pStyle w:val="a4"/>
        <w:ind w:firstLineChars="0" w:firstLine="0"/>
        <w:jc w:val="center"/>
      </w:pPr>
      <w:r>
        <w:object w:dxaOrig="4965" w:dyaOrig="5805">
          <v:shape id="_x0000_i1032" type="#_x0000_t75" style="width:213.95pt;height:244.55pt" o:ole="">
            <v:imagedata r:id="rId54" o:title=""/>
          </v:shape>
          <o:OLEObject Type="Embed" ProgID="Visio.Drawing.15" ShapeID="_x0000_i1032" DrawAspect="Content" ObjectID="_1556911309"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8" w:name="_Toc480213557"/>
      <w:bookmarkStart w:id="49" w:name="_Toc482948155"/>
      <w:r>
        <w:rPr>
          <w:rFonts w:hint="eastAsia"/>
        </w:rPr>
        <w:lastRenderedPageBreak/>
        <w:t>转发</w:t>
      </w:r>
      <w:r w:rsidR="00B069F5">
        <w:rPr>
          <w:rFonts w:hint="eastAsia"/>
        </w:rPr>
        <w:t>站设计</w:t>
      </w:r>
      <w:bookmarkEnd w:id="48"/>
      <w:bookmarkEnd w:id="49"/>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B65233">
        <w:t>卡中，在没有服务器的情况下</w:t>
      </w:r>
      <w:r w:rsidR="00B65233">
        <w:rPr>
          <w:rFonts w:hint="eastAsia"/>
        </w:rPr>
        <w:t>仍</w:t>
      </w:r>
      <w:r w:rsidR="006017AF">
        <w:rPr>
          <w:rFonts w:hint="eastAsia"/>
        </w:rPr>
        <w:t>能够实时</w:t>
      </w:r>
      <w:r w:rsidR="006017AF">
        <w:t>记录传感器的数据信息。</w:t>
      </w:r>
    </w:p>
    <w:p w:rsidR="00F06395" w:rsidRDefault="00F06395" w:rsidP="006017AF">
      <w:pPr>
        <w:pStyle w:val="2"/>
        <w:numPr>
          <w:ilvl w:val="1"/>
          <w:numId w:val="1"/>
        </w:numPr>
      </w:pPr>
      <w:bookmarkStart w:id="50" w:name="_Toc480213558"/>
      <w:bookmarkStart w:id="51"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50"/>
      <w:bookmarkEnd w:id="51"/>
    </w:p>
    <w:p w:rsidR="00F06395" w:rsidRDefault="009E1B27" w:rsidP="00F06395">
      <w:pPr>
        <w:pStyle w:val="a4"/>
      </w:pPr>
      <w:r>
        <w:rPr>
          <w:rFonts w:hint="eastAsia"/>
        </w:rPr>
        <w:t>服务器</w:t>
      </w:r>
      <w:r>
        <w:t>端</w:t>
      </w:r>
      <w:r>
        <w:rPr>
          <w:rFonts w:hint="eastAsia"/>
        </w:rPr>
        <w:t>作为</w:t>
      </w:r>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630B9C" w:rsidRDefault="00D352BA" w:rsidP="009D1BD0">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w:t>
      </w: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009D1BD0">
        <w:rPr>
          <w:rFonts w:ascii="Times New Roman" w:eastAsia="宋体" w:hAnsi="Times New Roman" w:cs="Times New Roman"/>
          <w:sz w:val="24"/>
          <w:szCs w:val="24"/>
        </w:rPr>
        <w:t>产生误判的可能</w:t>
      </w:r>
      <w:r w:rsidR="009D1BD0">
        <w:rPr>
          <w:rFonts w:ascii="Times New Roman" w:eastAsia="宋体" w:hAnsi="Times New Roman" w:cs="Times New Roman" w:hint="eastAsia"/>
          <w:sz w:val="24"/>
          <w:szCs w:val="24"/>
        </w:rPr>
        <w:t>。</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009D1BD0">
        <w:rPr>
          <w:rFonts w:ascii="Times New Roman" w:eastAsia="宋体" w:hAnsi="Times New Roman" w:cs="Times New Roman" w:hint="eastAsia"/>
          <w:sz w:val="24"/>
          <w:szCs w:val="24"/>
        </w:rPr>
        <w:t>此</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55pt;height:421.15pt" o:ole="">
            <v:imagedata r:id="rId57" o:title=""/>
          </v:shape>
          <o:OLEObject Type="Embed" ProgID="Visio.Drawing.15" ShapeID="_x0000_i1033" DrawAspect="Content" ObjectID="_1556911310"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B347A">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DE16E1">
      <w:pPr>
        <w:pStyle w:val="a4"/>
      </w:pPr>
      <w:r>
        <w:rPr>
          <w:rFonts w:hint="eastAsia"/>
        </w:rPr>
        <w:t>通过</w:t>
      </w:r>
      <w:r>
        <w:t>机械设计</w:t>
      </w:r>
      <w:r>
        <w:rPr>
          <w:rFonts w:hint="eastAsia"/>
        </w:rPr>
        <w:t>解决了原有</w:t>
      </w:r>
      <w:r>
        <w:t>谐振式</w:t>
      </w:r>
      <w:r w:rsidR="006F37AB">
        <w:rPr>
          <w:rFonts w:hint="eastAsia"/>
        </w:rPr>
        <w:t>频率</w:t>
      </w:r>
      <w:r w:rsidR="006F37AB">
        <w:t>测量法</w:t>
      </w:r>
      <w:r>
        <w:rPr>
          <w:rFonts w:hint="eastAsia"/>
        </w:rPr>
        <w:t>随</w:t>
      </w:r>
      <w:r>
        <w:t>温度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8549CB">
        <w:t>谐振频率</w:t>
      </w:r>
      <w:r w:rsidR="006017AF">
        <w:t>、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05E86" w:rsidRDefault="00905E86" w:rsidP="00905E86">
      <w:pPr>
        <w:pStyle w:val="a4"/>
      </w:pPr>
      <w:r>
        <w:rPr>
          <w:rFonts w:hint="eastAsia"/>
        </w:rPr>
        <w:t>第</w:t>
      </w:r>
      <w:r>
        <w:rPr>
          <w:rFonts w:hint="eastAsia"/>
        </w:rPr>
        <w:t>3</w:t>
      </w:r>
      <w:r w:rsidR="00521B6B">
        <w:t>章</w:t>
      </w:r>
      <w:r>
        <w:t>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rsidR="00521B6B">
        <w:t>，</w:t>
      </w:r>
      <w:r>
        <w:t>线缆需要</w:t>
      </w:r>
      <w:r>
        <w:rPr>
          <w:rFonts w:hint="eastAsia"/>
        </w:rPr>
        <w:t>埋入</w:t>
      </w:r>
      <w:r w:rsidR="00521B6B">
        <w:t>路</w:t>
      </w:r>
      <w:r w:rsidR="00521B6B">
        <w:rPr>
          <w:rFonts w:hint="eastAsia"/>
        </w:rPr>
        <w:t>基</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4.85pt;height:148.1pt" o:ole="">
            <v:imagedata r:id="rId59" o:title=""/>
          </v:shape>
          <o:OLEObject Type="Embed" ProgID="Visio.Drawing.15" ShapeID="_x0000_i1034" DrawAspect="Content" ObjectID="_1556911311"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9B347A">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9B347A">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9B347A">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B347A">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B347A">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B347A">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B347A">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4pt;height:118.85pt" o:ole="">
            <v:imagedata r:id="rId61" o:title=""/>
          </v:shape>
          <o:OLEObject Type="Embed" ProgID="Visio.Drawing.15" ShapeID="_x0000_i1035" DrawAspect="Content" ObjectID="_1556911312"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9B347A">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rsidRPr="00F4387C">
        <w:rPr>
          <w:i/>
        </w:rPr>
        <w:t>mA</w:t>
      </w:r>
      <w:r>
        <w:t>，</w:t>
      </w:r>
      <w:r>
        <w:rPr>
          <w:rFonts w:hint="eastAsia"/>
        </w:rPr>
        <w:t>发送模式</w:t>
      </w:r>
      <w:r>
        <w:t>下</w:t>
      </w:r>
      <w:r>
        <w:rPr>
          <w:rFonts w:hint="eastAsia"/>
        </w:rPr>
        <w:t>29</w:t>
      </w:r>
      <w:r w:rsidRPr="00F4387C">
        <w:rPr>
          <w:i/>
        </w:rP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9B347A">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2pt;height:260.15pt" o:ole="">
            <v:imagedata r:id="rId63" o:title=""/>
          </v:shape>
          <o:OLEObject Type="Embed" ProgID="Visio.Drawing.15" ShapeID="_x0000_i1036" DrawAspect="Content" ObjectID="_1556911313"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9B347A">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sidR="00F4387C">
        <w:rPr>
          <w:rFonts w:hint="eastAsia"/>
        </w:rPr>
        <w:t>4</w:t>
      </w:r>
      <w:r>
        <w:rPr>
          <w:rFonts w:hint="eastAsia"/>
        </w:rPr>
        <w:t>.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9B347A">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rsidR="00F4387C">
        <w:t>就是以学生认证方式领取</w:t>
      </w:r>
      <w:r w:rsidR="00F4387C">
        <w:rPr>
          <w:rFonts w:hint="eastAsia"/>
        </w:rPr>
        <w:t>的</w:t>
      </w:r>
      <w:r>
        <w:rPr>
          <w:rFonts w:hint="eastAsia"/>
        </w:rPr>
        <w:t>6</w:t>
      </w:r>
      <w:r>
        <w:rPr>
          <w:rFonts w:hint="eastAsia"/>
        </w:rPr>
        <w:t>个</w:t>
      </w:r>
      <w:r>
        <w:t>月免费试用的</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lastRenderedPageBreak/>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7" type="#_x0000_t75" style="width:223.45pt;height:143.3pt" o:ole="">
            <v:imagedata r:id="rId66" o:title=""/>
          </v:shape>
          <o:OLEObject Type="Embed" ProgID="Visio.Drawing.15" ShapeID="_x0000_i1037" DrawAspect="Content" ObjectID="_1556911314"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pt;height:302.25pt" o:ole="">
            <v:imagedata r:id="rId68" o:title=""/>
          </v:shape>
          <o:OLEObject Type="Embed" ProgID="Visio.Drawing.15" ShapeID="_x0000_i1038" DrawAspect="Content" ObjectID="_1556911315"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B347A">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F4387C">
        <w:rPr>
          <w:rFonts w:hint="eastAsia"/>
        </w:rPr>
        <w:t>从</w:t>
      </w:r>
      <w:r w:rsidR="00B05BB1">
        <w:rPr>
          <w:rFonts w:hint="eastAsia"/>
        </w:rPr>
        <w:t>实际</w:t>
      </w:r>
      <w:r w:rsidR="00B05BB1">
        <w:t>施工过程中</w:t>
      </w:r>
      <w:r w:rsidR="00B05BB1">
        <w:rPr>
          <w:rFonts w:hint="eastAsia"/>
        </w:rPr>
        <w:t>线缆</w:t>
      </w:r>
      <w:r w:rsidR="00B05BB1">
        <w:t>安装难度</w:t>
      </w:r>
      <w:r w:rsidR="00B05BB1">
        <w:rPr>
          <w:rFonts w:hint="eastAsia"/>
        </w:rPr>
        <w:t>较大</w:t>
      </w:r>
      <w:r w:rsidR="00F4387C">
        <w:rPr>
          <w:rFonts w:hint="eastAsia"/>
        </w:rPr>
        <w:t>的</w:t>
      </w:r>
      <w:r w:rsidR="00F4387C">
        <w:t>实际问题出发</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w:t>
      </w:r>
      <w:r w:rsidR="00DD3E95">
        <w:rPr>
          <w:rFonts w:hint="eastAsia"/>
        </w:rPr>
        <w:t>进行</w:t>
      </w:r>
      <w:r w:rsidR="00DD3E95">
        <w:t>具体介绍</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145E0">
        <w:t>说明是</w:t>
      </w:r>
      <w:r w:rsidR="008145E0">
        <w:rPr>
          <w:rFonts w:hint="eastAsia"/>
        </w:rPr>
        <w:t>：</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FD340D">
        <w:t>数据的观察</w:t>
      </w:r>
      <w:r w:rsidR="00FD340D">
        <w:rPr>
          <w:rFonts w:hint="eastAsia"/>
        </w:rPr>
        <w:t>和</w:t>
      </w:r>
      <w:r w:rsidR="002E4BB6">
        <w:t>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w:t>
      </w:r>
      <w:r w:rsidR="008549CB">
        <w:t>谐振频率</w:t>
      </w:r>
      <w:r>
        <w:t>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w:t>
      </w:r>
      <w:r w:rsidR="008549CB">
        <w:t>谐振频率</w:t>
      </w:r>
      <w:r w:rsidR="00B73A95">
        <w:t>。</w:t>
      </w:r>
    </w:p>
    <w:p w:rsidR="00F778D3" w:rsidRDefault="00FD340D" w:rsidP="00F778D3">
      <w:pPr>
        <w:pStyle w:val="af1"/>
      </w:pPr>
      <w:r>
        <w:object w:dxaOrig="15825" w:dyaOrig="8536">
          <v:shape id="_x0000_i1039" type="#_x0000_t75" style="width:326.7pt;height:175.25pt" o:ole="">
            <v:imagedata r:id="rId70" o:title=""/>
          </v:shape>
          <o:OLEObject Type="Embed" ProgID="Visio.Drawing.15" ShapeID="_x0000_i1039" DrawAspect="Content" ObjectID="_1556911316"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sidR="00FD340D">
        <w:rPr>
          <w:rFonts w:hint="eastAsia"/>
        </w:rPr>
        <w:t>和</w:t>
      </w:r>
      <w:r w:rsidR="00FD340D">
        <w:t>仿真数据</w:t>
      </w:r>
      <w:r>
        <w:rPr>
          <w:rFonts w:hint="eastAsia"/>
        </w:rPr>
        <w:t>如下表</w:t>
      </w:r>
      <w:r>
        <w:t>所示</w:t>
      </w:r>
      <w:r>
        <w:rPr>
          <w:rFonts w:hint="eastAsia"/>
        </w:rPr>
        <w:t>：</w:t>
      </w:r>
    </w:p>
    <w:p w:rsidR="00F778D3" w:rsidRDefault="00B72AE0" w:rsidP="00854D5E">
      <w:pPr>
        <w:pStyle w:val="af5"/>
        <w:jc w:val="right"/>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xdr="http://schemas.openxmlformats.org/drawingml/2006/spreadsheetDrawing" xmlns=""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lastRenderedPageBreak/>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w:t>
      </w:r>
      <w:r w:rsidR="00FD340D">
        <w:rPr>
          <w:rFonts w:hint="eastAsia"/>
        </w:rPr>
        <w:t>分析可能</w:t>
      </w:r>
      <w:r w:rsidR="00FD340D">
        <w:t>是</w:t>
      </w:r>
      <w:r>
        <w:rPr>
          <w:rFonts w:hint="eastAsia"/>
        </w:rPr>
        <w:t>读取</w:t>
      </w:r>
      <w:r w:rsidR="00FD340D">
        <w:rPr>
          <w:rFonts w:hint="eastAsia"/>
        </w:rPr>
        <w:t>积冰</w:t>
      </w:r>
      <w:r w:rsidR="00FD340D">
        <w:t>（</w:t>
      </w:r>
      <w:r w:rsidR="00FD340D">
        <w:rPr>
          <w:rFonts w:hint="eastAsia"/>
        </w:rPr>
        <w:t>积水</w:t>
      </w:r>
      <w:r w:rsidR="00FD340D">
        <w:t>）</w:t>
      </w:r>
      <w:r>
        <w:rPr>
          <w:rFonts w:hint="eastAsia"/>
        </w:rPr>
        <w:t>厚度较为困难，引入系统误差；再者，冰</w:t>
      </w:r>
      <w:r w:rsidR="003144CE">
        <w:rPr>
          <w:rFonts w:hint="eastAsia"/>
        </w:rPr>
        <w:t>（水）</w:t>
      </w:r>
      <w:r>
        <w:rPr>
          <w:rFonts w:hint="eastAsia"/>
        </w:rPr>
        <w:t>层与平膜的结合</w:t>
      </w:r>
      <w:r w:rsidR="00FD340D">
        <w:rPr>
          <w:rFonts w:hint="eastAsia"/>
        </w:rPr>
        <w:t>与</w:t>
      </w:r>
      <w:r>
        <w:rPr>
          <w:rFonts w:hint="eastAsia"/>
        </w:rPr>
        <w:t>在仿真中将两者形成结合体进行仿真</w:t>
      </w:r>
      <w:r w:rsidR="00FD340D">
        <w:rPr>
          <w:rFonts w:hint="eastAsia"/>
        </w:rPr>
        <w:t>存在</w:t>
      </w:r>
      <w:r w:rsidR="00FD340D">
        <w:t>差异</w:t>
      </w:r>
      <w:r w:rsidR="00FD340D">
        <w:rPr>
          <w:rFonts w:hint="eastAsia"/>
        </w:rPr>
        <w:t>；</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9B347A">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箱</w:t>
      </w:r>
      <w:r w:rsidR="00A65EA3">
        <w:t>制造</w:t>
      </w:r>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3</w:t>
      </w:r>
      <w:r>
        <w:fldChar w:fldCharType="end"/>
      </w:r>
      <w:r>
        <w:t xml:space="preserve"> </w:t>
      </w:r>
      <w:r w:rsidR="00F778D3">
        <w:rPr>
          <w:rFonts w:hint="eastAsia"/>
        </w:rPr>
        <w:t>不同</w:t>
      </w:r>
      <w:r w:rsidR="00F778D3">
        <w:t>温度下</w:t>
      </w:r>
      <w:r w:rsidR="008549CB">
        <w:rPr>
          <w:rFonts w:hint="eastAsia"/>
        </w:rPr>
        <w:t>谐振频率</w:t>
      </w:r>
      <w:r w:rsidR="00F778D3">
        <w:t>表</w:t>
      </w:r>
    </w:p>
    <w:tbl>
      <w:tblPr>
        <w:tblStyle w:val="a8"/>
        <w:tblW w:w="0" w:type="auto"/>
        <w:jc w:val="center"/>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到60</w:t>
      </w:r>
      <w:r w:rsidRPr="003F3143">
        <w:rPr>
          <w:rFonts w:ascii="宋体" w:hAnsi="宋体" w:cs="宋体" w:hint="eastAsia"/>
        </w:rPr>
        <w:t>℃</w:t>
      </w:r>
      <w:r w:rsidR="00273E35">
        <w:rPr>
          <w:rFonts w:ascii="宋体" w:hAnsi="宋体" w:hint="eastAsia"/>
        </w:rPr>
        <w:t>的温差，</w:t>
      </w:r>
      <w:r w:rsidR="00202316">
        <w:rPr>
          <w:rFonts w:ascii="宋体" w:hAnsi="宋体" w:hint="eastAsia"/>
        </w:rPr>
        <w:t>频率</w:t>
      </w:r>
      <w:r>
        <w:rPr>
          <w:rFonts w:ascii="宋体" w:hAnsi="宋体" w:hint="eastAsia"/>
        </w:rPr>
        <w:t>变化100</w:t>
      </w:r>
      <w:r w:rsidRPr="003F3143">
        <w:rPr>
          <w:i/>
        </w:rPr>
        <w:t>Hz</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w:t>
      </w:r>
      <w:r w:rsidR="00870291">
        <w:rPr>
          <w:rFonts w:ascii="宋体" w:hAnsi="宋体" w:hint="eastAsia"/>
        </w:rPr>
        <w:t>也可能会对敏感元件的温度</w:t>
      </w:r>
      <w:r w:rsidR="00870291">
        <w:rPr>
          <w:rFonts w:ascii="宋体" w:hAnsi="宋体"/>
        </w:rPr>
        <w:t>系数</w:t>
      </w:r>
      <w:r w:rsidR="00202316">
        <w:rPr>
          <w:rFonts w:ascii="宋体" w:hAnsi="宋体" w:hint="eastAsia"/>
        </w:rPr>
        <w:t>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185060" cy="1453371"/>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07112" cy="1468039"/>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0651C6">
        <w:rPr>
          <w:rFonts w:hint="eastAsia"/>
        </w:rPr>
        <w:t>相变较快</w:t>
      </w:r>
      <w:r w:rsidR="002F3E2F">
        <w:t>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68037B1" wp14:editId="2FE571C5">
            <wp:extent cx="2535381" cy="160150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9815" cy="1616937"/>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lastRenderedPageBreak/>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517569" cy="16260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6266" cy="1644595"/>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w:t>
      </w:r>
      <w:r w:rsidR="000F590F">
        <w:lastRenderedPageBreak/>
        <w:t>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8549CB">
        <w:t>谐振频率</w:t>
      </w:r>
      <w:r w:rsidR="000F590F">
        <w:t>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w:t>
      </w:r>
      <w:r w:rsidR="008549CB">
        <w:t>谐振频率</w:t>
      </w:r>
      <w:r w:rsidR="00343AAB">
        <w:t>。</w:t>
      </w:r>
    </w:p>
    <w:p w:rsidR="00343AAB" w:rsidRPr="006F2857" w:rsidRDefault="00343AAB" w:rsidP="006F2857">
      <w:pPr>
        <w:pStyle w:val="a4"/>
      </w:pPr>
      <w:r>
        <w:rPr>
          <w:rFonts w:hint="eastAsia"/>
        </w:rPr>
        <w:t>为解决积水</w:t>
      </w:r>
      <w:r>
        <w:t>积冰等</w:t>
      </w:r>
      <w:r>
        <w:rPr>
          <w:rFonts w:hint="eastAsia"/>
        </w:rPr>
        <w:t>超量程</w:t>
      </w:r>
      <w:r>
        <w:t>造成的</w:t>
      </w:r>
      <w:r w:rsidR="008549CB">
        <w:rPr>
          <w:rFonts w:hint="eastAsia"/>
        </w:rPr>
        <w:t>谐振频率</w:t>
      </w:r>
      <w:r>
        <w:t>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0651C6">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lastRenderedPageBreak/>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B347A">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sidR="000651C6">
        <w:rPr>
          <w:rFonts w:hint="eastAsia"/>
        </w:rPr>
        <w:t>需要使用额外</w:t>
      </w:r>
      <w:r w:rsidR="000651C6">
        <w:t>传感器（</w:t>
      </w:r>
      <w:r>
        <w:t>例如湿度</w:t>
      </w:r>
      <w:r w:rsidR="000651C6">
        <w:lastRenderedPageBreak/>
        <w:t>传感器</w:t>
      </w:r>
      <w:r w:rsidR="000651C6">
        <w:rPr>
          <w:rFonts w:hint="eastAsia"/>
        </w:rPr>
        <w:t>）</w:t>
      </w:r>
      <w:r>
        <w:t>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B347A">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577B84">
      <w:pPr>
        <w:pStyle w:val="a4"/>
      </w:pPr>
      <w:r>
        <w:rPr>
          <w:rFonts w:hint="eastAsia"/>
        </w:rPr>
        <w:t>本章通过一系列</w:t>
      </w:r>
      <w:r>
        <w:t>试验来对传感器</w:t>
      </w:r>
      <w:r>
        <w:rPr>
          <w:rFonts w:hint="eastAsia"/>
        </w:rPr>
        <w:t>进行</w:t>
      </w:r>
      <w:r w:rsidR="00561961">
        <w:t>测试</w:t>
      </w:r>
      <w:r w:rsidR="00BC30EC">
        <w:rPr>
          <w:rFonts w:hint="eastAsia"/>
        </w:rPr>
        <w:t>和</w:t>
      </w:r>
      <w:r w:rsidR="00BC30EC">
        <w:t>验证</w:t>
      </w:r>
      <w:r w:rsidR="00561961">
        <w:rPr>
          <w:rFonts w:hint="eastAsia"/>
        </w:rPr>
        <w:t>，并</w:t>
      </w:r>
      <w:r w:rsidR="00561961">
        <w:t>针对试验出现的问题进行</w:t>
      </w:r>
      <w:r w:rsidR="00561961">
        <w:rPr>
          <w:rFonts w:hint="eastAsia"/>
        </w:rPr>
        <w:t>了</w:t>
      </w:r>
      <w:r w:rsidR="00561961">
        <w:t>分析和改进</w:t>
      </w:r>
      <w:r w:rsidR="00561961">
        <w:rPr>
          <w:rFonts w:hint="eastAsia"/>
        </w:rPr>
        <w:t>，</w:t>
      </w:r>
      <w:r w:rsidR="00561961">
        <w:t>使得传感器更为稳定。</w:t>
      </w:r>
      <w:r w:rsidR="00BC30EC">
        <w:rPr>
          <w:rFonts w:hint="eastAsia"/>
        </w:rPr>
        <w:t>同时</w:t>
      </w:r>
      <w:r w:rsidR="00BC30EC">
        <w:t>由于</w:t>
      </w:r>
      <w:r w:rsidR="00BC30EC">
        <w:rPr>
          <w:rFonts w:hint="eastAsia"/>
        </w:rPr>
        <w:t>实验室加水装置</w:t>
      </w:r>
      <w:r w:rsidR="00BC30EC">
        <w:t>和冰</w:t>
      </w:r>
      <w:r w:rsidR="00BC30EC">
        <w:rPr>
          <w:rFonts w:hint="eastAsia"/>
        </w:rPr>
        <w:t>（水）</w:t>
      </w:r>
      <w:r w:rsidR="00BC30EC">
        <w:t>层</w:t>
      </w:r>
      <w:r w:rsidR="00BC30EC">
        <w:rPr>
          <w:rFonts w:hint="eastAsia"/>
        </w:rPr>
        <w:t>厚度</w:t>
      </w:r>
      <w:r w:rsidR="00BC30EC">
        <w:t>读取</w:t>
      </w:r>
      <w:r w:rsidR="00BC30EC">
        <w:rPr>
          <w:rFonts w:hint="eastAsia"/>
        </w:rPr>
        <w:t>装置不够精细</w:t>
      </w:r>
      <w:r w:rsidR="00BC30EC">
        <w:t>，对传感器的标定</w:t>
      </w:r>
      <w:r w:rsidR="00BC30EC">
        <w:rPr>
          <w:rFonts w:hint="eastAsia"/>
        </w:rPr>
        <w:t>影响</w:t>
      </w:r>
      <w:r w:rsidR="00BC30EC">
        <w:t>较大，</w:t>
      </w:r>
      <w:r w:rsidR="00577B84">
        <w:t>仅</w:t>
      </w:r>
      <w:r w:rsidR="00577B84">
        <w:rPr>
          <w:rFonts w:hint="eastAsia"/>
        </w:rPr>
        <w:t>进行</w:t>
      </w:r>
      <w:r w:rsidR="00BC30EC">
        <w:t>粗略标定，并未计算精度</w:t>
      </w:r>
      <w:r w:rsidR="00BC30EC">
        <w:rPr>
          <w:rFonts w:hint="eastAsia"/>
        </w:rPr>
        <w:t>。</w:t>
      </w:r>
    </w:p>
    <w:p w:rsidR="00561961" w:rsidRDefault="00561961" w:rsidP="00561961">
      <w:pPr>
        <w:pStyle w:val="a4"/>
      </w:pPr>
      <w:r>
        <w:rPr>
          <w:rFonts w:hint="eastAsia"/>
        </w:rPr>
        <w:t>与市场上使用</w:t>
      </w:r>
      <w:r>
        <w:t>较多的</w:t>
      </w:r>
      <w:r>
        <w:t>IRS31Pro</w:t>
      </w:r>
      <w:r>
        <w:rPr>
          <w:rFonts w:hint="eastAsia"/>
        </w:rPr>
        <w:t>（</w:t>
      </w:r>
      <w:r w:rsidRPr="00952F3C">
        <w:rPr>
          <w:rFonts w:hint="eastAsia"/>
        </w:rPr>
        <w:t>L</w:t>
      </w:r>
      <w:r w:rsidRPr="00952F3C">
        <w:t>U</w:t>
      </w:r>
      <w:r w:rsidRPr="00952F3C">
        <w:rPr>
          <w:rFonts w:hint="eastAsia"/>
        </w:rPr>
        <w:t>FFT</w:t>
      </w:r>
      <w:r w:rsidRPr="00952F3C">
        <w:rPr>
          <w:rFonts w:hint="eastAsia"/>
        </w:rPr>
        <w:t>公司</w:t>
      </w:r>
      <w:r>
        <w:rPr>
          <w:rFonts w:hint="eastAsia"/>
        </w:rPr>
        <w:t>）和</w:t>
      </w:r>
      <w:r>
        <w:t>DRS511</w:t>
      </w:r>
      <w:r w:rsidRPr="00952F3C">
        <w:rPr>
          <w:rFonts w:hint="eastAsia"/>
        </w:rPr>
        <w:t>（</w:t>
      </w:r>
      <w:r w:rsidRPr="00952F3C">
        <w:rPr>
          <w:rFonts w:hint="eastAsia"/>
        </w:rPr>
        <w:t>VAISALA</w:t>
      </w:r>
      <w:r w:rsidRPr="00952F3C">
        <w:rPr>
          <w:rFonts w:hint="eastAsia"/>
        </w:rPr>
        <w:t>）</w:t>
      </w:r>
      <w:r w:rsidR="00BC30EC">
        <w:rPr>
          <w:rFonts w:hint="eastAsia"/>
        </w:rPr>
        <w:t>路面</w:t>
      </w:r>
      <w:r w:rsidR="00BC30EC">
        <w:t>状态传感器</w:t>
      </w:r>
      <w:r>
        <w:t>进行比较</w:t>
      </w:r>
      <w:r>
        <w:rPr>
          <w:rFonts w:hint="eastAsia"/>
        </w:rPr>
        <w:t>，本传感器</w:t>
      </w:r>
      <w:r>
        <w:t>性能</w:t>
      </w:r>
      <w:r>
        <w:rPr>
          <w:rFonts w:hint="eastAsia"/>
        </w:rPr>
        <w:t>更优。其具体参数</w:t>
      </w:r>
      <w:r>
        <w:t>如下</w:t>
      </w:r>
      <w:r>
        <w:rPr>
          <w:rFonts w:hint="eastAsia"/>
        </w:rPr>
        <w:t>表</w:t>
      </w:r>
      <w:r>
        <w:t>所示：</w:t>
      </w:r>
    </w:p>
    <w:p w:rsidR="00561961" w:rsidRPr="00AD57F2" w:rsidRDefault="00561961" w:rsidP="00561961">
      <w:pPr>
        <w:pStyle w:val="af5"/>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009B347A">
        <w:rPr>
          <w:noProof/>
        </w:rPr>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980"/>
        <w:gridCol w:w="1417"/>
        <w:gridCol w:w="993"/>
        <w:gridCol w:w="1701"/>
      </w:tblGrid>
      <w:tr w:rsidR="00561961" w:rsidTr="004768EE">
        <w:trPr>
          <w:trHeight w:val="317"/>
          <w:jc w:val="center"/>
        </w:trPr>
        <w:tc>
          <w:tcPr>
            <w:tcW w:w="1980" w:type="dxa"/>
            <w:vAlign w:val="center"/>
          </w:tcPr>
          <w:p w:rsidR="00561961" w:rsidRPr="00B55B62" w:rsidRDefault="00561961" w:rsidP="004768EE">
            <w:pPr>
              <w:pStyle w:val="a4"/>
              <w:spacing w:line="240" w:lineRule="auto"/>
              <w:ind w:firstLineChars="0" w:firstLine="0"/>
              <w:jc w:val="center"/>
              <w:rPr>
                <w:b/>
                <w:sz w:val="18"/>
                <w:szCs w:val="18"/>
              </w:rPr>
            </w:pPr>
            <w:r w:rsidRPr="00B55B62">
              <w:rPr>
                <w:rFonts w:hint="eastAsia"/>
                <w:b/>
                <w:sz w:val="18"/>
                <w:szCs w:val="18"/>
              </w:rPr>
              <w:t>产品</w:t>
            </w:r>
          </w:p>
        </w:tc>
        <w:tc>
          <w:tcPr>
            <w:tcW w:w="1417"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冰</w:t>
            </w:r>
            <w:r>
              <w:rPr>
                <w:b/>
                <w:sz w:val="18"/>
                <w:szCs w:val="18"/>
              </w:rPr>
              <w:t>厚度</w:t>
            </w:r>
          </w:p>
        </w:tc>
        <w:tc>
          <w:tcPr>
            <w:tcW w:w="993"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水</w:t>
            </w:r>
            <w:r>
              <w:rPr>
                <w:b/>
                <w:sz w:val="18"/>
                <w:szCs w:val="18"/>
              </w:rPr>
              <w:t>厚度</w:t>
            </w:r>
          </w:p>
        </w:tc>
        <w:tc>
          <w:tcPr>
            <w:tcW w:w="1701"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表面</w:t>
            </w:r>
            <w:r>
              <w:rPr>
                <w:b/>
                <w:sz w:val="18"/>
                <w:szCs w:val="18"/>
              </w:rPr>
              <w:t>温度测量范围</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无法定量</w:t>
            </w:r>
            <w:r>
              <w:rPr>
                <w:sz w:val="18"/>
                <w:szCs w:val="18"/>
              </w:rPr>
              <w:t>测量</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40~</w:t>
            </w:r>
            <w:r w:rsidRPr="00B55B62">
              <w:rPr>
                <w:sz w:val="18"/>
                <w:szCs w:val="18"/>
              </w:rPr>
              <w:t>70°C</w:t>
            </w:r>
          </w:p>
        </w:tc>
      </w:tr>
      <w:tr w:rsidR="00561961" w:rsidTr="004768EE">
        <w:trPr>
          <w:trHeight w:val="347"/>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171083">
              <w:rPr>
                <w:rFonts w:hint="eastAsia"/>
                <w:sz w:val="18"/>
                <w:szCs w:val="18"/>
              </w:rPr>
              <w:t>DRS511</w:t>
            </w:r>
            <w:r w:rsidRPr="00171083">
              <w:rPr>
                <w:rFonts w:hint="eastAsia"/>
                <w:sz w:val="18"/>
                <w:szCs w:val="18"/>
              </w:rPr>
              <w:t>（</w:t>
            </w:r>
            <w:r w:rsidRPr="00171083">
              <w:rPr>
                <w:rFonts w:hint="eastAsia"/>
                <w:sz w:val="18"/>
                <w:szCs w:val="18"/>
              </w:rPr>
              <w:t>VAISALA</w:t>
            </w:r>
            <w:r w:rsidRPr="00171083">
              <w:rPr>
                <w:rFonts w:hint="eastAsia"/>
                <w:sz w:val="18"/>
                <w:szCs w:val="18"/>
              </w:rPr>
              <w:t>）</w:t>
            </w:r>
          </w:p>
        </w:tc>
        <w:tc>
          <w:tcPr>
            <w:tcW w:w="1417" w:type="dxa"/>
            <w:vAlign w:val="center"/>
          </w:tcPr>
          <w:p w:rsidR="00561961" w:rsidRDefault="00561961" w:rsidP="004768EE">
            <w:pPr>
              <w:pStyle w:val="a4"/>
              <w:spacing w:line="240" w:lineRule="auto"/>
              <w:ind w:firstLineChars="0" w:firstLine="0"/>
              <w:jc w:val="center"/>
              <w:rPr>
                <w:sz w:val="18"/>
                <w:szCs w:val="18"/>
              </w:rPr>
            </w:pPr>
            <w:r>
              <w:rPr>
                <w:rFonts w:hint="eastAsia"/>
                <w:sz w:val="18"/>
                <w:szCs w:val="18"/>
              </w:rPr>
              <w:t>无法</w:t>
            </w:r>
            <w:r>
              <w:rPr>
                <w:sz w:val="18"/>
                <w:szCs w:val="18"/>
              </w:rPr>
              <w:t>定量测量</w:t>
            </w:r>
          </w:p>
        </w:tc>
        <w:tc>
          <w:tcPr>
            <w:tcW w:w="993" w:type="dxa"/>
            <w:vAlign w:val="center"/>
          </w:tcPr>
          <w:p w:rsidR="00561961"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8</w:t>
            </w:r>
            <w:r w:rsidRPr="00171083">
              <w:rPr>
                <w:i/>
                <w:sz w:val="18"/>
                <w:szCs w:val="18"/>
              </w:rPr>
              <w:t>mm</w:t>
            </w:r>
          </w:p>
        </w:tc>
        <w:tc>
          <w:tcPr>
            <w:tcW w:w="1701" w:type="dxa"/>
            <w:vAlign w:val="center"/>
          </w:tcPr>
          <w:p w:rsidR="00561961"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本传感器</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119B6">
        <w:rPr>
          <w:rFonts w:hint="eastAsia"/>
        </w:rPr>
        <w:t>谐振</w:t>
      </w:r>
      <w:r w:rsidR="00CE4778">
        <w:t>频率测量法</w:t>
      </w:r>
      <w:r w:rsidR="00526F88">
        <w:rPr>
          <w:rFonts w:hint="eastAsia"/>
        </w:rPr>
        <w:t>来</w:t>
      </w:r>
      <w:r w:rsidR="00526F88">
        <w:t>进行研究分析</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A66802">
        <w:t>最大，相应正压电效应产生的电流</w:t>
      </w:r>
      <w:r w:rsidR="00A66802">
        <w:rPr>
          <w:rFonts w:hint="eastAsia"/>
        </w:rPr>
        <w:t>经</w:t>
      </w:r>
      <w:r w:rsidR="00A66802">
        <w:t>转换后的电压也最大</w:t>
      </w:r>
      <w:r w:rsidR="00007BCB">
        <w:t>，最大电压值对应的频率为谐振频率。</w:t>
      </w:r>
    </w:p>
    <w:p w:rsidR="00526F88" w:rsidRDefault="00901BE2" w:rsidP="008E697A">
      <w:pPr>
        <w:pStyle w:val="a4"/>
      </w:pPr>
      <w:r>
        <w:rPr>
          <w:rFonts w:hint="eastAsia"/>
        </w:rPr>
        <w:t>为</w:t>
      </w:r>
      <w:r>
        <w:t>弄清谐振</w:t>
      </w:r>
      <w:r>
        <w:rPr>
          <w:rFonts w:hint="eastAsia"/>
        </w:rPr>
        <w:t>频率</w:t>
      </w:r>
      <w:r>
        <w:t>的影响因素，</w:t>
      </w:r>
      <w:r w:rsidR="003119FC">
        <w:rPr>
          <w:rFonts w:hint="eastAsia"/>
        </w:rPr>
        <w:t>将敏感</w:t>
      </w:r>
      <w:r w:rsidR="003119FC">
        <w:t>元件简化</w:t>
      </w:r>
      <w:r w:rsidR="003119FC">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93445B">
        <w:rPr>
          <w:rFonts w:hint="eastAsia"/>
        </w:rPr>
        <w:t>得知</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2414E5">
        <w:rPr>
          <w:rFonts w:hint="eastAsia"/>
        </w:rPr>
        <w:t>能对</w:t>
      </w:r>
      <w:r w:rsidR="002414E5">
        <w:t>冰和水</w:t>
      </w:r>
      <w:r w:rsidR="002414E5">
        <w:rPr>
          <w:rFonts w:hint="eastAsia"/>
        </w:rPr>
        <w:t>进行</w:t>
      </w:r>
      <w:r w:rsidR="00526F88">
        <w:rPr>
          <w:rFonts w:hint="eastAsia"/>
        </w:rPr>
        <w:t>定性</w:t>
      </w:r>
      <w:r w:rsidR="00526F88">
        <w:t>检测和</w:t>
      </w:r>
      <w:r w:rsidR="00526F88">
        <w:rPr>
          <w:rFonts w:hint="eastAsia"/>
        </w:rPr>
        <w:t>定量</w:t>
      </w:r>
      <w:r w:rsidR="00526F88">
        <w:t>测量</w:t>
      </w:r>
      <w:r w:rsidR="002414E5">
        <w:rPr>
          <w:rFonts w:hint="eastAsia"/>
        </w:rPr>
        <w:t>，</w:t>
      </w:r>
      <w:r w:rsidR="002414E5">
        <w:t>使用于路面状态检测</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8549CB">
        <w:t>谐振频率</w:t>
      </w:r>
      <w:r w:rsidR="00B15401">
        <w:t>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sidR="00A231C5">
        <w:rPr>
          <w:rFonts w:hint="eastAsia"/>
        </w:rPr>
        <w:t>同时</w:t>
      </w:r>
      <w:r>
        <w:t>有线</w:t>
      </w:r>
      <w:r>
        <w:rPr>
          <w:rFonts w:hint="eastAsia"/>
        </w:rPr>
        <w:t>谐振式</w:t>
      </w:r>
      <w:r>
        <w:t>路面状态传感器系统</w:t>
      </w:r>
      <w:r w:rsidR="00526F88">
        <w:rPr>
          <w:rFonts w:hint="eastAsia"/>
        </w:rPr>
        <w:t>在</w:t>
      </w:r>
      <w:r w:rsidR="00B15401">
        <w:rPr>
          <w:rFonts w:hint="eastAsia"/>
        </w:rPr>
        <w:lastRenderedPageBreak/>
        <w:t>北欧挪威</w:t>
      </w:r>
      <w:r w:rsidR="00526F88">
        <w:t>实际路段进行路面状态</w:t>
      </w:r>
      <w:r w:rsidR="00526F88">
        <w:rPr>
          <w:rFonts w:hint="eastAsia"/>
        </w:rPr>
        <w:t>检测</w:t>
      </w:r>
      <w:r w:rsidR="00526F88">
        <w:t>试验，取得良好效果。</w:t>
      </w:r>
    </w:p>
    <w:p w:rsidR="00CB3E8D" w:rsidRDefault="00CB3E8D" w:rsidP="00526F88">
      <w:pPr>
        <w:pStyle w:val="a4"/>
      </w:pPr>
      <w:r>
        <w:rPr>
          <w:rFonts w:hint="eastAsia"/>
        </w:rPr>
        <w:t>但传感器</w:t>
      </w:r>
      <w:r>
        <w:t>仍</w:t>
      </w:r>
      <w:r>
        <w:rPr>
          <w:rFonts w:hint="eastAsia"/>
        </w:rPr>
        <w:t>存在</w:t>
      </w:r>
      <w:r>
        <w:t>一定的缺点，受其原理限制，传感器并不能真正实现冰水混合物的测量，仅</w:t>
      </w:r>
      <w:r>
        <w:rPr>
          <w:rFonts w:hint="eastAsia"/>
        </w:rPr>
        <w:t>能</w:t>
      </w:r>
      <w:r>
        <w:t>对相变较快的变化情况进行测量；同时，传感器</w:t>
      </w:r>
      <w:r>
        <w:rPr>
          <w:rFonts w:hint="eastAsia"/>
        </w:rPr>
        <w:t>也</w:t>
      </w:r>
      <w:r>
        <w:t>存在受稀泥</w:t>
      </w:r>
      <w:r>
        <w:rPr>
          <w:rFonts w:hint="eastAsia"/>
        </w:rPr>
        <w:t>影响</w:t>
      </w:r>
      <w:r>
        <w:t>较为严重</w:t>
      </w:r>
      <w:r>
        <w:rPr>
          <w:rFonts w:hint="eastAsia"/>
        </w:rPr>
        <w:t>的</w:t>
      </w:r>
      <w:r>
        <w:t>缺点。</w:t>
      </w:r>
    </w:p>
    <w:p w:rsidR="00344901" w:rsidRDefault="00BD2F15" w:rsidP="00F146E2">
      <w:pPr>
        <w:pStyle w:val="2"/>
        <w:numPr>
          <w:ilvl w:val="1"/>
          <w:numId w:val="1"/>
        </w:numPr>
      </w:pPr>
      <w:bookmarkStart w:id="91" w:name="_Toc480213577"/>
      <w:bookmarkStart w:id="92" w:name="_Toc482948176"/>
      <w:r>
        <w:rPr>
          <w:rFonts w:hint="eastAsia"/>
        </w:rPr>
        <w:t>展望</w:t>
      </w:r>
      <w:bookmarkEnd w:id="91"/>
      <w:bookmarkEnd w:id="92"/>
    </w:p>
    <w:p w:rsidR="00191E8A" w:rsidRDefault="00484A4B" w:rsidP="00F146E2">
      <w:pPr>
        <w:pStyle w:val="a4"/>
      </w:pPr>
      <w:r>
        <w:t>应该</w:t>
      </w:r>
      <w:r>
        <w:rPr>
          <w:rFonts w:hint="eastAsia"/>
        </w:rPr>
        <w:t>从</w:t>
      </w:r>
      <w:r>
        <w:t>传感器中挖掘更多的有用信息进行路面状态的测量</w:t>
      </w:r>
      <w:r>
        <w:rPr>
          <w:rFonts w:hint="eastAsia"/>
        </w:rPr>
        <w:t>。</w:t>
      </w:r>
      <w:r w:rsidR="00CD6C72">
        <w:rPr>
          <w:rFonts w:hint="eastAsia"/>
        </w:rPr>
        <w:t>现有进行</w:t>
      </w:r>
      <w:r w:rsidR="00CD6C72">
        <w:t>路面状态判断的有用参数仅有频率、电压以及温度</w:t>
      </w:r>
      <w:r w:rsidR="00CD6C72">
        <w:rPr>
          <w:rFonts w:hint="eastAsia"/>
        </w:rPr>
        <w:t>。</w:t>
      </w:r>
      <w:r>
        <w:rPr>
          <w:rFonts w:hint="eastAsia"/>
        </w:rPr>
        <w:t>而</w:t>
      </w:r>
      <w:r w:rsidR="00CD6C72">
        <w:t>测量</w:t>
      </w:r>
      <w:r w:rsidR="00CD6C72">
        <w:rPr>
          <w:rFonts w:hint="eastAsia"/>
        </w:rPr>
        <w:t>过程</w:t>
      </w:r>
      <w:r w:rsidR="00CD6C72">
        <w:t>中的频率和电压类似于幅频响应，可以</w:t>
      </w:r>
      <w:r w:rsidR="00CD6C72">
        <w:rPr>
          <w:rFonts w:hint="eastAsia"/>
        </w:rPr>
        <w:t>引入</w:t>
      </w:r>
      <w:r w:rsidR="00CD6C72">
        <w:t>品质因数</w:t>
      </w:r>
      <w:r w:rsidR="00CD6C72">
        <w:t>Q</w:t>
      </w:r>
      <w:r w:rsidR="00CD6C72">
        <w:t>值作为新的</w:t>
      </w:r>
      <w:r w:rsidR="00CD6C72">
        <w:rPr>
          <w:rFonts w:hint="eastAsia"/>
        </w:rPr>
        <w:t>辅助</w:t>
      </w:r>
      <w:r w:rsidR="00CD6C72">
        <w:t>判别参数。</w:t>
      </w:r>
    </w:p>
    <w:p w:rsidR="00F146E2" w:rsidRDefault="00C37797" w:rsidP="00F146E2">
      <w:pPr>
        <w:pStyle w:val="a4"/>
      </w:pPr>
      <w:r>
        <w:rPr>
          <w:rFonts w:hint="eastAsia"/>
        </w:rPr>
        <w:t>引入外部</w:t>
      </w:r>
      <w:r>
        <w:t>传感器</w:t>
      </w:r>
      <w:r>
        <w:rPr>
          <w:rFonts w:hint="eastAsia"/>
        </w:rPr>
        <w:t>参数</w:t>
      </w:r>
      <w:r>
        <w:t>，</w:t>
      </w:r>
      <w:r>
        <w:rPr>
          <w:rFonts w:hint="eastAsia"/>
        </w:rPr>
        <w:t>如</w:t>
      </w:r>
      <w:r w:rsidR="00F146E2">
        <w:t>引入气象站</w:t>
      </w:r>
      <w:r w:rsidR="00F146E2">
        <w:rPr>
          <w:rFonts w:hint="eastAsia"/>
        </w:rPr>
        <w:t>的</w:t>
      </w:r>
      <w:r w:rsidR="00F146E2">
        <w:t>其他气象信息</w:t>
      </w:r>
      <w:r w:rsidR="00F146E2">
        <w:rPr>
          <w:rFonts w:hint="eastAsia"/>
        </w:rPr>
        <w:t>，</w:t>
      </w:r>
      <w:r w:rsidR="00F146E2">
        <w:t>如风速、湿度等，便能通过一定的数据融合的算法，能够更加精准的判别路面状态，甚至能够</w:t>
      </w:r>
      <w:r w:rsidR="00F146E2">
        <w:rPr>
          <w:rFonts w:hint="eastAsia"/>
        </w:rPr>
        <w:t>提前预报</w:t>
      </w:r>
      <w:r w:rsidR="00F146E2">
        <w:t>路面结冰情况。</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让更加</w:t>
      </w:r>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RIDE[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00E800FC">
        <w:rPr>
          <w:rFonts w:hint="eastAsia"/>
        </w:rPr>
        <w:t>[C].</w:t>
      </w:r>
      <w:r w:rsidRPr="006F651D">
        <w:rPr>
          <w:rFonts w:hint="eastAsia"/>
        </w:rPr>
        <w:t xml:space="preserve">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Pasero E, Riccardi M, Meindl T B. Multi-frequency capacitive measurement device and a method of operating the same: US, US7205780[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4"/>
    </w:p>
    <w:p w:rsidR="00A662FF" w:rsidRDefault="00A662FF" w:rsidP="009A2C75">
      <w:pPr>
        <w:pStyle w:val="a4"/>
        <w:numPr>
          <w:ilvl w:val="0"/>
          <w:numId w:val="12"/>
        </w:numPr>
        <w:ind w:firstLineChars="0"/>
      </w:pPr>
      <w:bookmarkStart w:id="115" w:name="_Ref478845526"/>
      <w:r w:rsidRPr="00A662FF">
        <w:t>Keiji, Fujimura, Takashi, Sakamoto. Road Surface Sensor[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L.Colace, F.Santoni. Optical road-ice detector operating in the near infrared[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Troiano A, Pasero E, Mesin L. New System for Detecting Road Ice Formation[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5"/>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Pryor R W. Multiphysics Modeling Using COMSOL: A First Principles Approach[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Fi[J]. IEEE, 2007:46-51.</w:t>
      </w:r>
      <w:bookmarkEnd w:id="140"/>
    </w:p>
    <w:p w:rsidR="00396413" w:rsidRDefault="00396413" w:rsidP="00396413">
      <w:pPr>
        <w:pStyle w:val="a4"/>
        <w:numPr>
          <w:ilvl w:val="0"/>
          <w:numId w:val="12"/>
        </w:numPr>
        <w:ind w:firstLineChars="0"/>
      </w:pPr>
      <w:bookmarkStart w:id="141" w:name="_Ref479843388"/>
      <w:r w:rsidRPr="00396413">
        <w:t>Farahani S. ZigBee Wireless Networks and Transceivers[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ZigBee Specification[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D73E7E" w:rsidRDefault="00D73E7E" w:rsidP="00D73E7E">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CN105823528A[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4C54" w:rsidRDefault="00C94C54" w:rsidP="00A26E18">
      <w:r>
        <w:separator/>
      </w:r>
    </w:p>
  </w:endnote>
  <w:endnote w:type="continuationSeparator" w:id="0">
    <w:p w:rsidR="00C94C54" w:rsidRDefault="00C94C54"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85612A" w:rsidRPr="0085612A">
      <w:rPr>
        <w:noProof/>
        <w:sz w:val="24"/>
        <w:szCs w:val="24"/>
        <w:lang w:val="zh-CN"/>
      </w:rPr>
      <w:t>16</w:t>
    </w:r>
    <w:r>
      <w:rPr>
        <w:sz w:val="24"/>
        <w:szCs w:val="24"/>
      </w:rPr>
      <w:fldChar w:fldCharType="end"/>
    </w:r>
  </w:p>
  <w:p w:rsidR="00B55B62" w:rsidRDefault="00B55B62">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4C54" w:rsidRDefault="00C94C54" w:rsidP="00A26E18">
      <w:r>
        <w:separator/>
      </w:r>
    </w:p>
  </w:footnote>
  <w:footnote w:type="continuationSeparator" w:id="0">
    <w:p w:rsidR="00C94C54" w:rsidRDefault="00C94C54"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19B6"/>
    <w:rsid w:val="00014A87"/>
    <w:rsid w:val="00014EE0"/>
    <w:rsid w:val="00021525"/>
    <w:rsid w:val="00026128"/>
    <w:rsid w:val="00027223"/>
    <w:rsid w:val="00030828"/>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651C6"/>
    <w:rsid w:val="000708BA"/>
    <w:rsid w:val="00074254"/>
    <w:rsid w:val="00075B7F"/>
    <w:rsid w:val="00075E91"/>
    <w:rsid w:val="00077C87"/>
    <w:rsid w:val="000848EB"/>
    <w:rsid w:val="00084D50"/>
    <w:rsid w:val="00084F7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06E70"/>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55C21"/>
    <w:rsid w:val="00160017"/>
    <w:rsid w:val="00160158"/>
    <w:rsid w:val="00161995"/>
    <w:rsid w:val="0016293B"/>
    <w:rsid w:val="00164D2F"/>
    <w:rsid w:val="0016642F"/>
    <w:rsid w:val="00171083"/>
    <w:rsid w:val="00171464"/>
    <w:rsid w:val="001729AD"/>
    <w:rsid w:val="00174C9D"/>
    <w:rsid w:val="001759E4"/>
    <w:rsid w:val="00176570"/>
    <w:rsid w:val="001767CF"/>
    <w:rsid w:val="00176CD1"/>
    <w:rsid w:val="00177FAC"/>
    <w:rsid w:val="00180141"/>
    <w:rsid w:val="0018062C"/>
    <w:rsid w:val="00181817"/>
    <w:rsid w:val="001826A6"/>
    <w:rsid w:val="00184F38"/>
    <w:rsid w:val="00187963"/>
    <w:rsid w:val="00190176"/>
    <w:rsid w:val="00191566"/>
    <w:rsid w:val="00191E8A"/>
    <w:rsid w:val="001921A1"/>
    <w:rsid w:val="0019391D"/>
    <w:rsid w:val="0019431F"/>
    <w:rsid w:val="00196368"/>
    <w:rsid w:val="001A42E8"/>
    <w:rsid w:val="001A53FE"/>
    <w:rsid w:val="001A5E5F"/>
    <w:rsid w:val="001A6FB8"/>
    <w:rsid w:val="001A7C9B"/>
    <w:rsid w:val="001B5705"/>
    <w:rsid w:val="001B5964"/>
    <w:rsid w:val="001C0852"/>
    <w:rsid w:val="001C29D4"/>
    <w:rsid w:val="001C3748"/>
    <w:rsid w:val="001C3B25"/>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6F7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4E5"/>
    <w:rsid w:val="0024169D"/>
    <w:rsid w:val="00243E43"/>
    <w:rsid w:val="002509E5"/>
    <w:rsid w:val="00252100"/>
    <w:rsid w:val="002538FB"/>
    <w:rsid w:val="00253DCA"/>
    <w:rsid w:val="0025588D"/>
    <w:rsid w:val="00260394"/>
    <w:rsid w:val="00261FC1"/>
    <w:rsid w:val="00262E2C"/>
    <w:rsid w:val="002649CF"/>
    <w:rsid w:val="002731CD"/>
    <w:rsid w:val="00273624"/>
    <w:rsid w:val="00273E35"/>
    <w:rsid w:val="002825FF"/>
    <w:rsid w:val="00282CC1"/>
    <w:rsid w:val="00283E5B"/>
    <w:rsid w:val="00285828"/>
    <w:rsid w:val="0028590E"/>
    <w:rsid w:val="00285F94"/>
    <w:rsid w:val="00295257"/>
    <w:rsid w:val="00296D0C"/>
    <w:rsid w:val="002A497C"/>
    <w:rsid w:val="002A63BB"/>
    <w:rsid w:val="002A68C0"/>
    <w:rsid w:val="002A6E50"/>
    <w:rsid w:val="002A76DD"/>
    <w:rsid w:val="002B2956"/>
    <w:rsid w:val="002B5063"/>
    <w:rsid w:val="002B5D65"/>
    <w:rsid w:val="002B5E5D"/>
    <w:rsid w:val="002C244E"/>
    <w:rsid w:val="002C3FAD"/>
    <w:rsid w:val="002C4491"/>
    <w:rsid w:val="002C5B5B"/>
    <w:rsid w:val="002C5B8A"/>
    <w:rsid w:val="002C6209"/>
    <w:rsid w:val="002C6B7C"/>
    <w:rsid w:val="002D4742"/>
    <w:rsid w:val="002E006A"/>
    <w:rsid w:val="002E1D04"/>
    <w:rsid w:val="002E488B"/>
    <w:rsid w:val="002E4BB6"/>
    <w:rsid w:val="002E53AD"/>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4901"/>
    <w:rsid w:val="0034661B"/>
    <w:rsid w:val="003517D8"/>
    <w:rsid w:val="003518D5"/>
    <w:rsid w:val="003530C1"/>
    <w:rsid w:val="00353E53"/>
    <w:rsid w:val="003542FA"/>
    <w:rsid w:val="00357989"/>
    <w:rsid w:val="00357B2B"/>
    <w:rsid w:val="003602CC"/>
    <w:rsid w:val="00361B38"/>
    <w:rsid w:val="00363004"/>
    <w:rsid w:val="003630EA"/>
    <w:rsid w:val="003656B2"/>
    <w:rsid w:val="0036578C"/>
    <w:rsid w:val="00365A24"/>
    <w:rsid w:val="0036604B"/>
    <w:rsid w:val="00366EEA"/>
    <w:rsid w:val="003674D5"/>
    <w:rsid w:val="00367C10"/>
    <w:rsid w:val="00373541"/>
    <w:rsid w:val="00374B2F"/>
    <w:rsid w:val="00375994"/>
    <w:rsid w:val="00376963"/>
    <w:rsid w:val="00377663"/>
    <w:rsid w:val="00380544"/>
    <w:rsid w:val="0038229A"/>
    <w:rsid w:val="003823A2"/>
    <w:rsid w:val="00386CA1"/>
    <w:rsid w:val="00390007"/>
    <w:rsid w:val="003905AC"/>
    <w:rsid w:val="00391713"/>
    <w:rsid w:val="00396413"/>
    <w:rsid w:val="003A0819"/>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6AA0"/>
    <w:rsid w:val="00401034"/>
    <w:rsid w:val="00402DAF"/>
    <w:rsid w:val="00407073"/>
    <w:rsid w:val="00407218"/>
    <w:rsid w:val="004108D4"/>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556"/>
    <w:rsid w:val="00453FD0"/>
    <w:rsid w:val="00454C4E"/>
    <w:rsid w:val="00456A6A"/>
    <w:rsid w:val="0046003D"/>
    <w:rsid w:val="00460AC6"/>
    <w:rsid w:val="004613A1"/>
    <w:rsid w:val="00463248"/>
    <w:rsid w:val="00467C13"/>
    <w:rsid w:val="004724EE"/>
    <w:rsid w:val="00472B9B"/>
    <w:rsid w:val="00477D76"/>
    <w:rsid w:val="00480CE0"/>
    <w:rsid w:val="0048191E"/>
    <w:rsid w:val="00481A2D"/>
    <w:rsid w:val="0048434A"/>
    <w:rsid w:val="00484A4B"/>
    <w:rsid w:val="00486BA7"/>
    <w:rsid w:val="00486E05"/>
    <w:rsid w:val="00493D64"/>
    <w:rsid w:val="00495F86"/>
    <w:rsid w:val="004A04B4"/>
    <w:rsid w:val="004A2177"/>
    <w:rsid w:val="004A24DB"/>
    <w:rsid w:val="004A3351"/>
    <w:rsid w:val="004A41DA"/>
    <w:rsid w:val="004A4A21"/>
    <w:rsid w:val="004A5DDB"/>
    <w:rsid w:val="004A66E3"/>
    <w:rsid w:val="004B3053"/>
    <w:rsid w:val="004B6584"/>
    <w:rsid w:val="004B7FCF"/>
    <w:rsid w:val="004D0361"/>
    <w:rsid w:val="004D313C"/>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2E1"/>
    <w:rsid w:val="005073BA"/>
    <w:rsid w:val="0051145C"/>
    <w:rsid w:val="00514E6B"/>
    <w:rsid w:val="00516596"/>
    <w:rsid w:val="00516E41"/>
    <w:rsid w:val="00517B39"/>
    <w:rsid w:val="005208C5"/>
    <w:rsid w:val="0052167A"/>
    <w:rsid w:val="00521B6B"/>
    <w:rsid w:val="00523F9E"/>
    <w:rsid w:val="00525F86"/>
    <w:rsid w:val="00526F88"/>
    <w:rsid w:val="0053045A"/>
    <w:rsid w:val="00530EB2"/>
    <w:rsid w:val="00535C81"/>
    <w:rsid w:val="0053678F"/>
    <w:rsid w:val="005376BF"/>
    <w:rsid w:val="00544BC2"/>
    <w:rsid w:val="00546CA0"/>
    <w:rsid w:val="0055265C"/>
    <w:rsid w:val="005563AC"/>
    <w:rsid w:val="005612B9"/>
    <w:rsid w:val="00561961"/>
    <w:rsid w:val="0056402C"/>
    <w:rsid w:val="00565D57"/>
    <w:rsid w:val="005676BD"/>
    <w:rsid w:val="00570433"/>
    <w:rsid w:val="0057249D"/>
    <w:rsid w:val="00575F95"/>
    <w:rsid w:val="005760E4"/>
    <w:rsid w:val="0057619B"/>
    <w:rsid w:val="00577B84"/>
    <w:rsid w:val="00581FBD"/>
    <w:rsid w:val="00584533"/>
    <w:rsid w:val="00587801"/>
    <w:rsid w:val="0059142A"/>
    <w:rsid w:val="00592197"/>
    <w:rsid w:val="00592370"/>
    <w:rsid w:val="00593063"/>
    <w:rsid w:val="005944AA"/>
    <w:rsid w:val="005947D6"/>
    <w:rsid w:val="005949E5"/>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3876"/>
    <w:rsid w:val="006A5907"/>
    <w:rsid w:val="006A5E71"/>
    <w:rsid w:val="006A6ECB"/>
    <w:rsid w:val="006B0FD2"/>
    <w:rsid w:val="006B16C8"/>
    <w:rsid w:val="006B1D51"/>
    <w:rsid w:val="006B2592"/>
    <w:rsid w:val="006B2A3C"/>
    <w:rsid w:val="006B3C1F"/>
    <w:rsid w:val="006B567D"/>
    <w:rsid w:val="006B5A85"/>
    <w:rsid w:val="006B6675"/>
    <w:rsid w:val="006C03A2"/>
    <w:rsid w:val="006C13BD"/>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43A2E"/>
    <w:rsid w:val="0075245A"/>
    <w:rsid w:val="00754162"/>
    <w:rsid w:val="007543C9"/>
    <w:rsid w:val="00757066"/>
    <w:rsid w:val="00761732"/>
    <w:rsid w:val="007624D7"/>
    <w:rsid w:val="00762F61"/>
    <w:rsid w:val="0076586B"/>
    <w:rsid w:val="00765AC7"/>
    <w:rsid w:val="00766A78"/>
    <w:rsid w:val="00766BDE"/>
    <w:rsid w:val="007727CD"/>
    <w:rsid w:val="007730CA"/>
    <w:rsid w:val="0077495E"/>
    <w:rsid w:val="0077539B"/>
    <w:rsid w:val="00775D3D"/>
    <w:rsid w:val="007770DA"/>
    <w:rsid w:val="0078198F"/>
    <w:rsid w:val="007829C3"/>
    <w:rsid w:val="00782B80"/>
    <w:rsid w:val="0078782B"/>
    <w:rsid w:val="00787A2F"/>
    <w:rsid w:val="00790925"/>
    <w:rsid w:val="0079238A"/>
    <w:rsid w:val="00793787"/>
    <w:rsid w:val="007941BF"/>
    <w:rsid w:val="00794918"/>
    <w:rsid w:val="00795800"/>
    <w:rsid w:val="00796ECA"/>
    <w:rsid w:val="007A3F75"/>
    <w:rsid w:val="007A64A1"/>
    <w:rsid w:val="007A6C72"/>
    <w:rsid w:val="007B0E26"/>
    <w:rsid w:val="007B24A7"/>
    <w:rsid w:val="007B2889"/>
    <w:rsid w:val="007B547E"/>
    <w:rsid w:val="007B58EA"/>
    <w:rsid w:val="007B76FA"/>
    <w:rsid w:val="007B77F7"/>
    <w:rsid w:val="007C0A23"/>
    <w:rsid w:val="007C335D"/>
    <w:rsid w:val="007C3AF0"/>
    <w:rsid w:val="007C7D4B"/>
    <w:rsid w:val="007D0A64"/>
    <w:rsid w:val="007D0FC5"/>
    <w:rsid w:val="007D12CD"/>
    <w:rsid w:val="007D33C7"/>
    <w:rsid w:val="007D5AB0"/>
    <w:rsid w:val="007D7D34"/>
    <w:rsid w:val="007E01F9"/>
    <w:rsid w:val="007E0BE4"/>
    <w:rsid w:val="007E113F"/>
    <w:rsid w:val="007E3779"/>
    <w:rsid w:val="007E5690"/>
    <w:rsid w:val="007E56B0"/>
    <w:rsid w:val="007E6A8A"/>
    <w:rsid w:val="007E6B93"/>
    <w:rsid w:val="007F0AC4"/>
    <w:rsid w:val="007F4A30"/>
    <w:rsid w:val="007F7F43"/>
    <w:rsid w:val="00800B86"/>
    <w:rsid w:val="00802D5C"/>
    <w:rsid w:val="008030A0"/>
    <w:rsid w:val="008044C2"/>
    <w:rsid w:val="0080605E"/>
    <w:rsid w:val="00806526"/>
    <w:rsid w:val="00812C6B"/>
    <w:rsid w:val="008145E0"/>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9CB"/>
    <w:rsid w:val="00854D5E"/>
    <w:rsid w:val="00855ABB"/>
    <w:rsid w:val="0085612A"/>
    <w:rsid w:val="00860547"/>
    <w:rsid w:val="0086512F"/>
    <w:rsid w:val="00866050"/>
    <w:rsid w:val="00866C25"/>
    <w:rsid w:val="00866CD8"/>
    <w:rsid w:val="00870291"/>
    <w:rsid w:val="00870CC9"/>
    <w:rsid w:val="0087267E"/>
    <w:rsid w:val="00873982"/>
    <w:rsid w:val="008745A7"/>
    <w:rsid w:val="008746CF"/>
    <w:rsid w:val="008762BB"/>
    <w:rsid w:val="00876370"/>
    <w:rsid w:val="00881675"/>
    <w:rsid w:val="00881B5C"/>
    <w:rsid w:val="00881C3A"/>
    <w:rsid w:val="008828F0"/>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48A0"/>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BE2"/>
    <w:rsid w:val="00901C91"/>
    <w:rsid w:val="009045E2"/>
    <w:rsid w:val="00905E86"/>
    <w:rsid w:val="00910A80"/>
    <w:rsid w:val="00913A00"/>
    <w:rsid w:val="00917A24"/>
    <w:rsid w:val="00922400"/>
    <w:rsid w:val="00924316"/>
    <w:rsid w:val="00924EB1"/>
    <w:rsid w:val="009324AD"/>
    <w:rsid w:val="00933FEB"/>
    <w:rsid w:val="0093445B"/>
    <w:rsid w:val="00936D63"/>
    <w:rsid w:val="00937B29"/>
    <w:rsid w:val="009415D8"/>
    <w:rsid w:val="0094306F"/>
    <w:rsid w:val="00943CF7"/>
    <w:rsid w:val="00944B56"/>
    <w:rsid w:val="00950B15"/>
    <w:rsid w:val="00952F3C"/>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1A8B"/>
    <w:rsid w:val="009B347A"/>
    <w:rsid w:val="009B7DDF"/>
    <w:rsid w:val="009C118C"/>
    <w:rsid w:val="009C3373"/>
    <w:rsid w:val="009C5E8B"/>
    <w:rsid w:val="009C67BF"/>
    <w:rsid w:val="009C7B6D"/>
    <w:rsid w:val="009D1BD0"/>
    <w:rsid w:val="009D32AB"/>
    <w:rsid w:val="009D54C1"/>
    <w:rsid w:val="009D6070"/>
    <w:rsid w:val="009D7BBD"/>
    <w:rsid w:val="009D7E6F"/>
    <w:rsid w:val="009E1B27"/>
    <w:rsid w:val="009E443A"/>
    <w:rsid w:val="009E5916"/>
    <w:rsid w:val="009F112F"/>
    <w:rsid w:val="009F4050"/>
    <w:rsid w:val="009F5357"/>
    <w:rsid w:val="00A04605"/>
    <w:rsid w:val="00A07557"/>
    <w:rsid w:val="00A10664"/>
    <w:rsid w:val="00A13045"/>
    <w:rsid w:val="00A16DF2"/>
    <w:rsid w:val="00A21829"/>
    <w:rsid w:val="00A231C5"/>
    <w:rsid w:val="00A233D0"/>
    <w:rsid w:val="00A23ABC"/>
    <w:rsid w:val="00A2595A"/>
    <w:rsid w:val="00A26E18"/>
    <w:rsid w:val="00A27DCD"/>
    <w:rsid w:val="00A37374"/>
    <w:rsid w:val="00A4315E"/>
    <w:rsid w:val="00A4534F"/>
    <w:rsid w:val="00A4702A"/>
    <w:rsid w:val="00A47B86"/>
    <w:rsid w:val="00A47D31"/>
    <w:rsid w:val="00A5099C"/>
    <w:rsid w:val="00A52278"/>
    <w:rsid w:val="00A53990"/>
    <w:rsid w:val="00A56894"/>
    <w:rsid w:val="00A636B3"/>
    <w:rsid w:val="00A6411A"/>
    <w:rsid w:val="00A64307"/>
    <w:rsid w:val="00A65EA3"/>
    <w:rsid w:val="00A662FF"/>
    <w:rsid w:val="00A66802"/>
    <w:rsid w:val="00A70EF8"/>
    <w:rsid w:val="00A734A7"/>
    <w:rsid w:val="00A81000"/>
    <w:rsid w:val="00A82B87"/>
    <w:rsid w:val="00A874CB"/>
    <w:rsid w:val="00A905AF"/>
    <w:rsid w:val="00A91671"/>
    <w:rsid w:val="00A93665"/>
    <w:rsid w:val="00A95E68"/>
    <w:rsid w:val="00A96B31"/>
    <w:rsid w:val="00AA085C"/>
    <w:rsid w:val="00AA0F3F"/>
    <w:rsid w:val="00AA6053"/>
    <w:rsid w:val="00AA7C1B"/>
    <w:rsid w:val="00AB0CAC"/>
    <w:rsid w:val="00AB29C3"/>
    <w:rsid w:val="00AB330E"/>
    <w:rsid w:val="00AB5E62"/>
    <w:rsid w:val="00AB62E2"/>
    <w:rsid w:val="00AC1755"/>
    <w:rsid w:val="00AC2D7C"/>
    <w:rsid w:val="00AC33C8"/>
    <w:rsid w:val="00AC571F"/>
    <w:rsid w:val="00AC7F57"/>
    <w:rsid w:val="00AD07B9"/>
    <w:rsid w:val="00AD0BB8"/>
    <w:rsid w:val="00AD1C8E"/>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5B62"/>
    <w:rsid w:val="00B57CFB"/>
    <w:rsid w:val="00B62951"/>
    <w:rsid w:val="00B62D4A"/>
    <w:rsid w:val="00B65233"/>
    <w:rsid w:val="00B661F0"/>
    <w:rsid w:val="00B67390"/>
    <w:rsid w:val="00B67785"/>
    <w:rsid w:val="00B70BC0"/>
    <w:rsid w:val="00B70F7C"/>
    <w:rsid w:val="00B7128A"/>
    <w:rsid w:val="00B72AE0"/>
    <w:rsid w:val="00B73A95"/>
    <w:rsid w:val="00B771E2"/>
    <w:rsid w:val="00B80DC0"/>
    <w:rsid w:val="00B8203F"/>
    <w:rsid w:val="00B82BF9"/>
    <w:rsid w:val="00B8581C"/>
    <w:rsid w:val="00B900E6"/>
    <w:rsid w:val="00B9011A"/>
    <w:rsid w:val="00B9016A"/>
    <w:rsid w:val="00B9060D"/>
    <w:rsid w:val="00B9086C"/>
    <w:rsid w:val="00B92A0D"/>
    <w:rsid w:val="00BA081B"/>
    <w:rsid w:val="00BA1088"/>
    <w:rsid w:val="00BA2150"/>
    <w:rsid w:val="00BA4D59"/>
    <w:rsid w:val="00BA78CB"/>
    <w:rsid w:val="00BA7DB4"/>
    <w:rsid w:val="00BB1689"/>
    <w:rsid w:val="00BC03F6"/>
    <w:rsid w:val="00BC05E4"/>
    <w:rsid w:val="00BC0983"/>
    <w:rsid w:val="00BC1624"/>
    <w:rsid w:val="00BC30EC"/>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8E4"/>
    <w:rsid w:val="00C20FC2"/>
    <w:rsid w:val="00C22149"/>
    <w:rsid w:val="00C22444"/>
    <w:rsid w:val="00C279A2"/>
    <w:rsid w:val="00C27A03"/>
    <w:rsid w:val="00C3385A"/>
    <w:rsid w:val="00C34C99"/>
    <w:rsid w:val="00C360A4"/>
    <w:rsid w:val="00C3710C"/>
    <w:rsid w:val="00C37797"/>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4C54"/>
    <w:rsid w:val="00C95A0A"/>
    <w:rsid w:val="00C95B5A"/>
    <w:rsid w:val="00C95DF9"/>
    <w:rsid w:val="00C96BC5"/>
    <w:rsid w:val="00C97E36"/>
    <w:rsid w:val="00CA0225"/>
    <w:rsid w:val="00CA0850"/>
    <w:rsid w:val="00CA2ED4"/>
    <w:rsid w:val="00CA4447"/>
    <w:rsid w:val="00CA63E9"/>
    <w:rsid w:val="00CA649C"/>
    <w:rsid w:val="00CA716C"/>
    <w:rsid w:val="00CA769D"/>
    <w:rsid w:val="00CB3E8D"/>
    <w:rsid w:val="00CB49F2"/>
    <w:rsid w:val="00CC582D"/>
    <w:rsid w:val="00CC60F2"/>
    <w:rsid w:val="00CC6AEE"/>
    <w:rsid w:val="00CD4BAB"/>
    <w:rsid w:val="00CD6C72"/>
    <w:rsid w:val="00CD6E71"/>
    <w:rsid w:val="00CE01E8"/>
    <w:rsid w:val="00CE137F"/>
    <w:rsid w:val="00CE1817"/>
    <w:rsid w:val="00CE2E6B"/>
    <w:rsid w:val="00CE427F"/>
    <w:rsid w:val="00CE4778"/>
    <w:rsid w:val="00CE704B"/>
    <w:rsid w:val="00CF06AD"/>
    <w:rsid w:val="00CF10EB"/>
    <w:rsid w:val="00CF1950"/>
    <w:rsid w:val="00CF300B"/>
    <w:rsid w:val="00CF35EF"/>
    <w:rsid w:val="00CF5432"/>
    <w:rsid w:val="00CF5CBF"/>
    <w:rsid w:val="00CF73D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466E5"/>
    <w:rsid w:val="00D5001A"/>
    <w:rsid w:val="00D54559"/>
    <w:rsid w:val="00D54E8E"/>
    <w:rsid w:val="00D55D10"/>
    <w:rsid w:val="00D5645F"/>
    <w:rsid w:val="00D565A4"/>
    <w:rsid w:val="00D573B8"/>
    <w:rsid w:val="00D576CD"/>
    <w:rsid w:val="00D6009E"/>
    <w:rsid w:val="00D6254E"/>
    <w:rsid w:val="00D628A7"/>
    <w:rsid w:val="00D63012"/>
    <w:rsid w:val="00D65E3F"/>
    <w:rsid w:val="00D7018C"/>
    <w:rsid w:val="00D702B9"/>
    <w:rsid w:val="00D71FC6"/>
    <w:rsid w:val="00D73A03"/>
    <w:rsid w:val="00D73E7E"/>
    <w:rsid w:val="00D7416E"/>
    <w:rsid w:val="00D75798"/>
    <w:rsid w:val="00D827A8"/>
    <w:rsid w:val="00D83B1C"/>
    <w:rsid w:val="00D86249"/>
    <w:rsid w:val="00D87AB8"/>
    <w:rsid w:val="00D90EC9"/>
    <w:rsid w:val="00D939DD"/>
    <w:rsid w:val="00D97F1B"/>
    <w:rsid w:val="00DA002C"/>
    <w:rsid w:val="00DA55C3"/>
    <w:rsid w:val="00DA56F3"/>
    <w:rsid w:val="00DA59C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3E95"/>
    <w:rsid w:val="00DD67DD"/>
    <w:rsid w:val="00DD77EF"/>
    <w:rsid w:val="00DE16E1"/>
    <w:rsid w:val="00DE222E"/>
    <w:rsid w:val="00DE2963"/>
    <w:rsid w:val="00DE5AC3"/>
    <w:rsid w:val="00DF4632"/>
    <w:rsid w:val="00DF5974"/>
    <w:rsid w:val="00DF5EA2"/>
    <w:rsid w:val="00E009A3"/>
    <w:rsid w:val="00E00A46"/>
    <w:rsid w:val="00E00F13"/>
    <w:rsid w:val="00E042B6"/>
    <w:rsid w:val="00E05022"/>
    <w:rsid w:val="00E057C2"/>
    <w:rsid w:val="00E07176"/>
    <w:rsid w:val="00E1215B"/>
    <w:rsid w:val="00E12928"/>
    <w:rsid w:val="00E15317"/>
    <w:rsid w:val="00E17291"/>
    <w:rsid w:val="00E21384"/>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00FC"/>
    <w:rsid w:val="00E82552"/>
    <w:rsid w:val="00E834EA"/>
    <w:rsid w:val="00E84C5E"/>
    <w:rsid w:val="00E8640F"/>
    <w:rsid w:val="00E9336C"/>
    <w:rsid w:val="00E936EE"/>
    <w:rsid w:val="00E937F1"/>
    <w:rsid w:val="00E950EC"/>
    <w:rsid w:val="00E95730"/>
    <w:rsid w:val="00E970C9"/>
    <w:rsid w:val="00E97A1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4CF2"/>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5D9B"/>
    <w:rsid w:val="00F36187"/>
    <w:rsid w:val="00F37672"/>
    <w:rsid w:val="00F37A47"/>
    <w:rsid w:val="00F430A9"/>
    <w:rsid w:val="00F4387C"/>
    <w:rsid w:val="00F43CF5"/>
    <w:rsid w:val="00F50080"/>
    <w:rsid w:val="00F534D6"/>
    <w:rsid w:val="00F55784"/>
    <w:rsid w:val="00F57619"/>
    <w:rsid w:val="00F62201"/>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58E9"/>
    <w:rsid w:val="00FB6129"/>
    <w:rsid w:val="00FC49A3"/>
    <w:rsid w:val="00FC5A74"/>
    <w:rsid w:val="00FD02CB"/>
    <w:rsid w:val="00FD1B20"/>
    <w:rsid w:val="00FD340D"/>
    <w:rsid w:val="00FD3DF7"/>
    <w:rsid w:val="00FD7896"/>
    <w:rsid w:val="00FE06B4"/>
    <w:rsid w:val="00FE07FE"/>
    <w:rsid w:val="00FE0BEC"/>
    <w:rsid w:val="00FE25BA"/>
    <w:rsid w:val="00FE4A5D"/>
    <w:rsid w:val="00FE5B58"/>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198367888"/>
        <c:axId val="282375232"/>
      </c:scatterChart>
      <c:valAx>
        <c:axId val="198367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282375232"/>
        <c:crosses val="autoZero"/>
        <c:crossBetween val="midCat"/>
      </c:valAx>
      <c:valAx>
        <c:axId val="282375232"/>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6788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277375296"/>
        <c:axId val="286897816"/>
      </c:scatterChart>
      <c:valAx>
        <c:axId val="277375296"/>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6897816"/>
        <c:crosses val="autoZero"/>
        <c:crossBetween val="midCat"/>
        <c:minorUnit val="0.25"/>
      </c:valAx>
      <c:valAx>
        <c:axId val="286897816"/>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7375296"/>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278628840"/>
        <c:axId val="278629232"/>
      </c:scatterChart>
      <c:valAx>
        <c:axId val="278628840"/>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278629232"/>
        <c:crosses val="autoZero"/>
        <c:crossBetween val="midCat"/>
      </c:valAx>
      <c:valAx>
        <c:axId val="278629232"/>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8628840"/>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197766904"/>
        <c:axId val="688097784"/>
      </c:scatterChart>
      <c:valAx>
        <c:axId val="197766904"/>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8097784"/>
        <c:crosses val="autoZero"/>
        <c:crossBetween val="midCat"/>
      </c:valAx>
      <c:valAx>
        <c:axId val="688097784"/>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766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EF355-0946-4184-A315-FFA4AD6A3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5</TotalTime>
  <Pages>1</Pages>
  <Words>7364</Words>
  <Characters>41979</Characters>
  <Application>Microsoft Office Word</Application>
  <DocSecurity>0</DocSecurity>
  <Lines>349</Lines>
  <Paragraphs>98</Paragraphs>
  <ScaleCrop>false</ScaleCrop>
  <Company/>
  <LinksUpToDate>false</LinksUpToDate>
  <CharactersWithSpaces>49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170</cp:revision>
  <cp:lastPrinted>2017-05-20T00:13:00Z</cp:lastPrinted>
  <dcterms:created xsi:type="dcterms:W3CDTF">2017-04-27T12:14:00Z</dcterms:created>
  <dcterms:modified xsi:type="dcterms:W3CDTF">2017-05-21T14:30:00Z</dcterms:modified>
</cp:coreProperties>
</file>